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922A25" w14:textId="6C8A40C0" w:rsidR="00842F52" w:rsidRDefault="00AB762B">
      <w:r>
        <w:rPr>
          <w:noProof/>
        </w:rPr>
        <mc:AlternateContent>
          <mc:Choice Requires="wps">
            <w:drawing>
              <wp:anchor distT="0" distB="0" distL="114300" distR="114300" simplePos="0" relativeHeight="251681792" behindDoc="0" locked="0" layoutInCell="1" allowOverlap="1" wp14:anchorId="0EC33878" wp14:editId="25DBD809">
                <wp:simplePos x="0" y="0"/>
                <wp:positionH relativeFrom="column">
                  <wp:posOffset>48445</wp:posOffset>
                </wp:positionH>
                <wp:positionV relativeFrom="paragraph">
                  <wp:posOffset>3431539</wp:posOffset>
                </wp:positionV>
                <wp:extent cx="915035" cy="457175"/>
                <wp:effectExtent l="0" t="0" r="24765" b="26035"/>
                <wp:wrapNone/>
                <wp:docPr id="15" name="Rectangle 15"/>
                <wp:cNvGraphicFramePr/>
                <a:graphic xmlns:a="http://schemas.openxmlformats.org/drawingml/2006/main">
                  <a:graphicData uri="http://schemas.microsoft.com/office/word/2010/wordprocessingShape">
                    <wps:wsp>
                      <wps:cNvSpPr/>
                      <wps:spPr>
                        <a:xfrm>
                          <a:off x="0" y="0"/>
                          <a:ext cx="915035" cy="4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DBC9DC" w14:textId="3A282B1F" w:rsidR="006764D2" w:rsidRPr="00AB762B" w:rsidRDefault="006764D2" w:rsidP="00AB762B">
                            <w:pPr>
                              <w:jc w:val="center"/>
                              <w:rPr>
                                <w:color w:val="000000" w:themeColor="text1"/>
                              </w:rPr>
                            </w:pPr>
                            <w:r w:rsidRPr="00AB762B">
                              <w:rPr>
                                <w:color w:val="000000" w:themeColor="text1"/>
                              </w:rPr>
                              <w:t xml:space="preserve">5. </w:t>
                            </w:r>
                            <w:r>
                              <w:rPr>
                                <w:color w:val="000000" w:themeColor="text1"/>
                              </w:rPr>
                              <w:t>Iowa DOT Sign Sh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C33878" id="Rectangle 15" o:spid="_x0000_s1026" style="position:absolute;margin-left:3.8pt;margin-top:270.2pt;width:72.05pt;height:3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" fillcolor="white [3212]" strokecolor="white [3212]" strokeweight="1pt">
                <v:textbox>
                  <w:txbxContent>
                    <w:p w14:paraId="57DBC9DC" w14:textId="3A282B1F" w:rsidR="006764D2" w:rsidRPr="00AB762B" w:rsidRDefault="006764D2" w:rsidP="00AB762B">
                      <w:pPr>
                        <w:jc w:val="center"/>
                        <w:rPr>
                          <w:color w:val="000000" w:themeColor="text1"/>
                        </w:rPr>
                      </w:pPr>
                      <w:r w:rsidRPr="00AB762B">
                        <w:rPr>
                          <w:color w:val="000000" w:themeColor="text1"/>
                        </w:rPr>
                        <w:t xml:space="preserve">5. </w:t>
                      </w:r>
                      <w:r>
                        <w:rPr>
                          <w:color w:val="000000" w:themeColor="text1"/>
                        </w:rPr>
                        <w:t>Iowa DOT Sign Shop</w:t>
                      </w:r>
                    </w:p>
                  </w:txbxContent>
                </v:textbox>
              </v:rect>
            </w:pict>
          </mc:Fallback>
        </mc:AlternateContent>
      </w:r>
      <w:r w:rsidR="00115FFB">
        <w:rPr>
          <w:noProof/>
        </w:rPr>
        <mc:AlternateContent>
          <mc:Choice Requires="wps">
            <w:drawing>
              <wp:anchor distT="0" distB="0" distL="114300" distR="114300" simplePos="0" relativeHeight="251679744" behindDoc="0" locked="0" layoutInCell="1" allowOverlap="1" wp14:anchorId="378A9D44" wp14:editId="3F0EFD2B">
                <wp:simplePos x="0" y="0"/>
                <wp:positionH relativeFrom="column">
                  <wp:posOffset>4093845</wp:posOffset>
                </wp:positionH>
                <wp:positionV relativeFrom="paragraph">
                  <wp:posOffset>4732867</wp:posOffset>
                </wp:positionV>
                <wp:extent cx="182880" cy="182880"/>
                <wp:effectExtent l="0" t="0" r="20320" b="20320"/>
                <wp:wrapNone/>
                <wp:docPr id="14" name="Rectangle 14"/>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B7D71B" w14:textId="21F64564" w:rsidR="006764D2" w:rsidRPr="00325BD1" w:rsidRDefault="006764D2" w:rsidP="00115FFB">
                            <w:r w:rsidRPr="00325BD1">
                              <w:rPr>
                                <w:color w:val="000000" w:themeColor="text1"/>
                              </w:rPr>
                              <w:t>S</w:t>
                            </w:r>
                            <w:r>
                              <w:rPr>
                                <w:color w:val="000000" w:themeColor="text1"/>
                              </w:rPr>
                              <w:t>9</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8A9D44" id="Rectangle 14" o:spid="_x0000_s1027" style="position:absolute;margin-left:322.35pt;margin-top:372.65pt;width:14.4pt;height:14.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" fillcolor="white [3212]" strokecolor="white [3212]" strokeweight="1pt">
                <v:textbox inset="0,0,0,0">
                  <w:txbxContent>
                    <w:p w14:paraId="33B7D71B" w14:textId="21F64564" w:rsidR="006764D2" w:rsidRPr="00325BD1" w:rsidRDefault="006764D2" w:rsidP="00115FFB">
                      <w:r w:rsidRPr="00325BD1">
                        <w:rPr>
                          <w:color w:val="000000" w:themeColor="text1"/>
                        </w:rPr>
                        <w:t>S</w:t>
                      </w:r>
                      <w:r>
                        <w:rPr>
                          <w:color w:val="000000" w:themeColor="text1"/>
                        </w:rPr>
                        <w:t>9</w:t>
                      </w:r>
                    </w:p>
                  </w:txbxContent>
                </v:textbox>
              </v:rect>
            </w:pict>
          </mc:Fallback>
        </mc:AlternateContent>
      </w:r>
      <w:r w:rsidR="00115FFB">
        <w:rPr>
          <w:noProof/>
        </w:rPr>
        <mc:AlternateContent>
          <mc:Choice Requires="wps">
            <w:drawing>
              <wp:anchor distT="0" distB="0" distL="114300" distR="114300" simplePos="0" relativeHeight="251677696" behindDoc="0" locked="0" layoutInCell="1" allowOverlap="1" wp14:anchorId="6C6C059E" wp14:editId="0FD48626">
                <wp:simplePos x="0" y="0"/>
                <wp:positionH relativeFrom="column">
                  <wp:posOffset>2950845</wp:posOffset>
                </wp:positionH>
                <wp:positionV relativeFrom="paragraph">
                  <wp:posOffset>4047067</wp:posOffset>
                </wp:positionV>
                <wp:extent cx="182880" cy="182880"/>
                <wp:effectExtent l="0" t="0" r="20320" b="20320"/>
                <wp:wrapNone/>
                <wp:docPr id="13" name="Rectangle 13"/>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686AF9" w14:textId="79B22CC8" w:rsidR="006764D2" w:rsidRPr="00325BD1" w:rsidRDefault="006764D2" w:rsidP="00115FFB">
                            <w:r w:rsidRPr="00325BD1">
                              <w:rPr>
                                <w:color w:val="000000" w:themeColor="text1"/>
                              </w:rPr>
                              <w:t>S</w:t>
                            </w:r>
                            <w:r>
                              <w:rPr>
                                <w:color w:val="000000" w:themeColor="text1"/>
                              </w:rPr>
                              <w:t>8</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6C059E" id="Rectangle 13" o:spid="_x0000_s1028" style="position:absolute;margin-left:232.35pt;margin-top:318.65pt;width:14.4pt;height:14.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" fillcolor="white [3212]" strokecolor="white [3212]" strokeweight="1pt">
                <v:textbox inset="0,0,0,0">
                  <w:txbxContent>
                    <w:p w14:paraId="1D686AF9" w14:textId="79B22CC8" w:rsidR="006764D2" w:rsidRPr="00325BD1" w:rsidRDefault="006764D2" w:rsidP="00115FFB">
                      <w:r w:rsidRPr="00325BD1">
                        <w:rPr>
                          <w:color w:val="000000" w:themeColor="text1"/>
                        </w:rPr>
                        <w:t>S</w:t>
                      </w:r>
                      <w:r>
                        <w:rPr>
                          <w:color w:val="000000" w:themeColor="text1"/>
                        </w:rPr>
                        <w:t>8</w:t>
                      </w:r>
                    </w:p>
                  </w:txbxContent>
                </v:textbox>
              </v:rect>
            </w:pict>
          </mc:Fallback>
        </mc:AlternateContent>
      </w:r>
      <w:r w:rsidR="00115FFB">
        <w:rPr>
          <w:noProof/>
        </w:rPr>
        <mc:AlternateContent>
          <mc:Choice Requires="wps">
            <w:drawing>
              <wp:anchor distT="0" distB="0" distL="114300" distR="114300" simplePos="0" relativeHeight="251675648" behindDoc="0" locked="0" layoutInCell="1" allowOverlap="1" wp14:anchorId="45BC6A04" wp14:editId="362518D3">
                <wp:simplePos x="0" y="0"/>
                <wp:positionH relativeFrom="column">
                  <wp:posOffset>5126990</wp:posOffset>
                </wp:positionH>
                <wp:positionV relativeFrom="paragraph">
                  <wp:posOffset>3545840</wp:posOffset>
                </wp:positionV>
                <wp:extent cx="182880" cy="182880"/>
                <wp:effectExtent l="0" t="0" r="20320" b="20320"/>
                <wp:wrapNone/>
                <wp:docPr id="12" name="Rectangle 12"/>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931A48" w14:textId="604B7653" w:rsidR="006764D2" w:rsidRPr="00325BD1" w:rsidRDefault="006764D2" w:rsidP="00115FFB">
                            <w:r w:rsidRPr="00325BD1">
                              <w:rPr>
                                <w:color w:val="000000" w:themeColor="text1"/>
                              </w:rPr>
                              <w:t>S</w:t>
                            </w:r>
                            <w:r>
                              <w:rPr>
                                <w:color w:val="000000" w:themeColor="text1"/>
                              </w:rPr>
                              <w:t>7</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BC6A04" id="Rectangle 12" o:spid="_x0000_s1029" style="position:absolute;margin-left:403.7pt;margin-top:279.2pt;width:14.4pt;height:14.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" fillcolor="white [3212]" strokecolor="white [3212]" strokeweight="1pt">
                <v:textbox inset="0,0,0,0">
                  <w:txbxContent>
                    <w:p w14:paraId="5A931A48" w14:textId="604B7653" w:rsidR="006764D2" w:rsidRPr="00325BD1" w:rsidRDefault="006764D2" w:rsidP="00115FFB">
                      <w:r w:rsidRPr="00325BD1">
                        <w:rPr>
                          <w:color w:val="000000" w:themeColor="text1"/>
                        </w:rPr>
                        <w:t>S</w:t>
                      </w:r>
                      <w:r>
                        <w:rPr>
                          <w:color w:val="000000" w:themeColor="text1"/>
                        </w:rPr>
                        <w:t>7</w:t>
                      </w:r>
                    </w:p>
                  </w:txbxContent>
                </v:textbox>
              </v:rect>
            </w:pict>
          </mc:Fallback>
        </mc:AlternateContent>
      </w:r>
      <w:r w:rsidR="00115FFB">
        <w:rPr>
          <w:noProof/>
        </w:rPr>
        <mc:AlternateContent>
          <mc:Choice Requires="wps">
            <w:drawing>
              <wp:anchor distT="0" distB="0" distL="114300" distR="114300" simplePos="0" relativeHeight="251673600" behindDoc="0" locked="0" layoutInCell="1" allowOverlap="1" wp14:anchorId="38EB4586" wp14:editId="7F2A8C7F">
                <wp:simplePos x="0" y="0"/>
                <wp:positionH relativeFrom="column">
                  <wp:posOffset>3251835</wp:posOffset>
                </wp:positionH>
                <wp:positionV relativeFrom="paragraph">
                  <wp:posOffset>2860040</wp:posOffset>
                </wp:positionV>
                <wp:extent cx="182880" cy="182880"/>
                <wp:effectExtent l="0" t="0" r="20320" b="20320"/>
                <wp:wrapNone/>
                <wp:docPr id="11" name="Rectangle 11"/>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E74B63" w14:textId="6D012BBB" w:rsidR="006764D2" w:rsidRPr="00325BD1" w:rsidRDefault="006764D2" w:rsidP="00115FFB">
                            <w:r w:rsidRPr="00325BD1">
                              <w:rPr>
                                <w:color w:val="000000" w:themeColor="text1"/>
                              </w:rPr>
                              <w:t>S</w:t>
                            </w:r>
                            <w:r>
                              <w:rPr>
                                <w:color w:val="000000" w:themeColor="text1"/>
                              </w:rPr>
                              <w:t>6</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EB4586" id="Rectangle 11" o:spid="_x0000_s1030" style="position:absolute;margin-left:256.05pt;margin-top:225.2pt;width:14.4pt;height:14.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" fillcolor="white [3212]" strokecolor="white [3212]" strokeweight="1pt">
                <v:textbox inset="0,0,0,0">
                  <w:txbxContent>
                    <w:p w14:paraId="3AE74B63" w14:textId="6D012BBB" w:rsidR="006764D2" w:rsidRPr="00325BD1" w:rsidRDefault="006764D2" w:rsidP="00115FFB">
                      <w:r w:rsidRPr="00325BD1">
                        <w:rPr>
                          <w:color w:val="000000" w:themeColor="text1"/>
                        </w:rPr>
                        <w:t>S</w:t>
                      </w:r>
                      <w:r>
                        <w:rPr>
                          <w:color w:val="000000" w:themeColor="text1"/>
                        </w:rPr>
                        <w:t>6</w:t>
                      </w:r>
                    </w:p>
                  </w:txbxContent>
                </v:textbox>
              </v:rect>
            </w:pict>
          </mc:Fallback>
        </mc:AlternateContent>
      </w:r>
      <w:r w:rsidR="00115FFB">
        <w:rPr>
          <w:noProof/>
        </w:rPr>
        <mc:AlternateContent>
          <mc:Choice Requires="wps">
            <w:drawing>
              <wp:anchor distT="0" distB="0" distL="114300" distR="114300" simplePos="0" relativeHeight="251671552" behindDoc="0" locked="0" layoutInCell="1" allowOverlap="1" wp14:anchorId="6C30A8C3" wp14:editId="70A5612F">
                <wp:simplePos x="0" y="0"/>
                <wp:positionH relativeFrom="column">
                  <wp:posOffset>3023235</wp:posOffset>
                </wp:positionH>
                <wp:positionV relativeFrom="paragraph">
                  <wp:posOffset>2860040</wp:posOffset>
                </wp:positionV>
                <wp:extent cx="182880" cy="182880"/>
                <wp:effectExtent l="0" t="0" r="20320" b="20320"/>
                <wp:wrapNone/>
                <wp:docPr id="10" name="Rectangle 10"/>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B03DBB" w14:textId="542CE0E7" w:rsidR="006764D2" w:rsidRPr="00325BD1" w:rsidRDefault="006764D2" w:rsidP="00115FFB">
                            <w:r w:rsidRPr="00325BD1">
                              <w:rPr>
                                <w:color w:val="000000" w:themeColor="text1"/>
                              </w:rPr>
                              <w:t>S</w:t>
                            </w:r>
                            <w:r>
                              <w:rPr>
                                <w:color w:val="000000" w:themeColor="text1"/>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30A8C3" id="Rectangle 10" o:spid="_x0000_s1031" style="position:absolute;margin-left:238.05pt;margin-top:225.2pt;width:14.4pt;height:14.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" fillcolor="white [3212]" strokecolor="white [3212]" strokeweight="1pt">
                <v:textbox inset="0,0,0,0">
                  <w:txbxContent>
                    <w:p w14:paraId="56B03DBB" w14:textId="542CE0E7" w:rsidR="006764D2" w:rsidRPr="00325BD1" w:rsidRDefault="006764D2" w:rsidP="00115FFB">
                      <w:r w:rsidRPr="00325BD1">
                        <w:rPr>
                          <w:color w:val="000000" w:themeColor="text1"/>
                        </w:rPr>
                        <w:t>S</w:t>
                      </w:r>
                      <w:r>
                        <w:rPr>
                          <w:color w:val="000000" w:themeColor="text1"/>
                        </w:rPr>
                        <w:t>5</w:t>
                      </w:r>
                    </w:p>
                  </w:txbxContent>
                </v:textbox>
              </v:rect>
            </w:pict>
          </mc:Fallback>
        </mc:AlternateContent>
      </w:r>
      <w:r w:rsidR="00115FFB">
        <w:rPr>
          <w:noProof/>
        </w:rPr>
        <mc:AlternateContent>
          <mc:Choice Requires="wps">
            <w:drawing>
              <wp:anchor distT="0" distB="0" distL="114300" distR="114300" simplePos="0" relativeHeight="251669504" behindDoc="0" locked="0" layoutInCell="1" allowOverlap="1" wp14:anchorId="611900B8" wp14:editId="5D459554">
                <wp:simplePos x="0" y="0"/>
                <wp:positionH relativeFrom="column">
                  <wp:posOffset>2680335</wp:posOffset>
                </wp:positionH>
                <wp:positionV relativeFrom="paragraph">
                  <wp:posOffset>2860040</wp:posOffset>
                </wp:positionV>
                <wp:extent cx="182880" cy="182880"/>
                <wp:effectExtent l="0" t="0" r="20320" b="20320"/>
                <wp:wrapNone/>
                <wp:docPr id="9" name="Rectangle 9"/>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0C6B9" w14:textId="00FCB1D4" w:rsidR="006764D2" w:rsidRPr="00325BD1" w:rsidRDefault="006764D2" w:rsidP="00115FFB">
                            <w:r w:rsidRPr="00325BD1">
                              <w:rPr>
                                <w:color w:val="000000" w:themeColor="text1"/>
                              </w:rPr>
                              <w:t>S</w:t>
                            </w:r>
                            <w:r>
                              <w:rPr>
                                <w:color w:val="000000" w:themeColor="text1"/>
                              </w:rPr>
                              <w:t>4</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1900B8" id="Rectangle 9" o:spid="_x0000_s1032" style="position:absolute;margin-left:211.05pt;margin-top:225.2pt;width:14.4pt;height:14.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" fillcolor="white [3212]" strokecolor="white [3212]" strokeweight="1pt">
                <v:textbox inset="0,0,0,0">
                  <w:txbxContent>
                    <w:p w14:paraId="3CB0C6B9" w14:textId="00FCB1D4" w:rsidR="006764D2" w:rsidRPr="00325BD1" w:rsidRDefault="006764D2" w:rsidP="00115FFB">
                      <w:r w:rsidRPr="00325BD1">
                        <w:rPr>
                          <w:color w:val="000000" w:themeColor="text1"/>
                        </w:rPr>
                        <w:t>S</w:t>
                      </w:r>
                      <w:r>
                        <w:rPr>
                          <w:color w:val="000000" w:themeColor="text1"/>
                        </w:rPr>
                        <w:t>4</w:t>
                      </w:r>
                    </w:p>
                  </w:txbxContent>
                </v:textbox>
              </v:rect>
            </w:pict>
          </mc:Fallback>
        </mc:AlternateContent>
      </w:r>
      <w:r w:rsidR="00115FFB">
        <w:rPr>
          <w:noProof/>
        </w:rPr>
        <mc:AlternateContent>
          <mc:Choice Requires="wps">
            <w:drawing>
              <wp:anchor distT="0" distB="0" distL="114300" distR="114300" simplePos="0" relativeHeight="251667456" behindDoc="0" locked="0" layoutInCell="1" allowOverlap="1" wp14:anchorId="09E9BC8E" wp14:editId="6A01285D">
                <wp:simplePos x="0" y="0"/>
                <wp:positionH relativeFrom="column">
                  <wp:posOffset>3709035</wp:posOffset>
                </wp:positionH>
                <wp:positionV relativeFrom="paragraph">
                  <wp:posOffset>2174240</wp:posOffset>
                </wp:positionV>
                <wp:extent cx="182880" cy="182880"/>
                <wp:effectExtent l="0" t="0" r="20320" b="20320"/>
                <wp:wrapNone/>
                <wp:docPr id="6" name="Rectangle 6"/>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E9012A" w14:textId="5D81DDA3" w:rsidR="006764D2" w:rsidRPr="00325BD1" w:rsidRDefault="006764D2" w:rsidP="00115FFB">
                            <w:r w:rsidRPr="00325BD1">
                              <w:rPr>
                                <w:color w:val="000000" w:themeColor="text1"/>
                              </w:rPr>
                              <w:t>S</w:t>
                            </w:r>
                            <w:r>
                              <w:rPr>
                                <w:color w:val="000000" w:themeColor="text1"/>
                              </w:rPr>
                              <w:t>3</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9BC8E" id="Rectangle 6" o:spid="_x0000_s1033" style="position:absolute;margin-left:292.05pt;margin-top:171.2pt;width:14.4pt;height:14.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" fillcolor="white [3212]" strokecolor="white [3212]" strokeweight="1pt">
                <v:textbox inset="0,0,0,0">
                  <w:txbxContent>
                    <w:p w14:paraId="26E9012A" w14:textId="5D81DDA3" w:rsidR="006764D2" w:rsidRPr="00325BD1" w:rsidRDefault="006764D2" w:rsidP="00115FFB">
                      <w:r w:rsidRPr="00325BD1">
                        <w:rPr>
                          <w:color w:val="000000" w:themeColor="text1"/>
                        </w:rPr>
                        <w:t>S</w:t>
                      </w:r>
                      <w:r>
                        <w:rPr>
                          <w:color w:val="000000" w:themeColor="text1"/>
                        </w:rPr>
                        <w:t>3</w:t>
                      </w:r>
                    </w:p>
                  </w:txbxContent>
                </v:textbox>
              </v:rect>
            </w:pict>
          </mc:Fallback>
        </mc:AlternateContent>
      </w:r>
      <w:r w:rsidR="00115FFB">
        <w:rPr>
          <w:noProof/>
        </w:rPr>
        <mc:AlternateContent>
          <mc:Choice Requires="wps">
            <w:drawing>
              <wp:anchor distT="0" distB="0" distL="114300" distR="114300" simplePos="0" relativeHeight="251665408" behindDoc="0" locked="0" layoutInCell="1" allowOverlap="1" wp14:anchorId="719195CD" wp14:editId="14A7D690">
                <wp:simplePos x="0" y="0"/>
                <wp:positionH relativeFrom="column">
                  <wp:posOffset>3023235</wp:posOffset>
                </wp:positionH>
                <wp:positionV relativeFrom="paragraph">
                  <wp:posOffset>1717040</wp:posOffset>
                </wp:positionV>
                <wp:extent cx="182880" cy="182880"/>
                <wp:effectExtent l="0" t="0" r="20320" b="20320"/>
                <wp:wrapNone/>
                <wp:docPr id="5" name="Rectangle 5"/>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5524A8" w14:textId="5AA868A1" w:rsidR="006764D2" w:rsidRPr="00325BD1" w:rsidRDefault="006764D2" w:rsidP="00115FFB">
                            <w:r w:rsidRPr="00325BD1">
                              <w:rPr>
                                <w:color w:val="000000" w:themeColor="text1"/>
                              </w:rPr>
                              <w:t>S</w:t>
                            </w:r>
                            <w:r>
                              <w:rPr>
                                <w:color w:val="000000" w:themeColor="text1"/>
                              </w:rPr>
                              <w:t>2</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9195CD" id="Rectangle 5" o:spid="_x0000_s1034" style="position:absolute;margin-left:238.05pt;margin-top:135.2pt;width:14.4pt;height:14.4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" fillcolor="white [3212]" strokecolor="white [3212]" strokeweight="1pt">
                <v:textbox inset="0,0,0,0">
                  <w:txbxContent>
                    <w:p w14:paraId="2D5524A8" w14:textId="5AA868A1" w:rsidR="006764D2" w:rsidRPr="00325BD1" w:rsidRDefault="006764D2" w:rsidP="00115FFB">
                      <w:r w:rsidRPr="00325BD1">
                        <w:rPr>
                          <w:color w:val="000000" w:themeColor="text1"/>
                        </w:rPr>
                        <w:t>S</w:t>
                      </w:r>
                      <w:r>
                        <w:rPr>
                          <w:color w:val="000000" w:themeColor="text1"/>
                        </w:rPr>
                        <w:t>2</w:t>
                      </w:r>
                    </w:p>
                  </w:txbxContent>
                </v:textbox>
              </v:rect>
            </w:pict>
          </mc:Fallback>
        </mc:AlternateContent>
      </w:r>
      <w:r w:rsidR="00325BD1">
        <w:rPr>
          <w:noProof/>
        </w:rPr>
        <mc:AlternateContent>
          <mc:Choice Requires="wps">
            <w:drawing>
              <wp:anchor distT="0" distB="0" distL="114300" distR="114300" simplePos="0" relativeHeight="251663360" behindDoc="0" locked="0" layoutInCell="1" allowOverlap="1" wp14:anchorId="0452EF91" wp14:editId="4B21514F">
                <wp:simplePos x="0" y="0"/>
                <wp:positionH relativeFrom="column">
                  <wp:posOffset>2451523</wp:posOffset>
                </wp:positionH>
                <wp:positionV relativeFrom="paragraph">
                  <wp:posOffset>459317</wp:posOffset>
                </wp:positionV>
                <wp:extent cx="182880" cy="182880"/>
                <wp:effectExtent l="0" t="0" r="20320" b="20320"/>
                <wp:wrapNone/>
                <wp:docPr id="4" name="Rectangle 4"/>
                <wp:cNvGraphicFramePr/>
                <a:graphic xmlns:a="http://schemas.openxmlformats.org/drawingml/2006/main">
                  <a:graphicData uri="http://schemas.microsoft.com/office/word/2010/wordprocessingShape">
                    <wps:wsp>
                      <wps:cNvSpPr/>
                      <wps:spPr>
                        <a:xfrm>
                          <a:off x="0" y="0"/>
                          <a:ext cx="182880" cy="18288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F1042F" w14:textId="70D5179E" w:rsidR="006764D2" w:rsidRPr="00325BD1" w:rsidRDefault="006764D2" w:rsidP="00325BD1">
                            <w:r w:rsidRPr="00325BD1">
                              <w:rPr>
                                <w:color w:val="000000" w:themeColor="text1"/>
                              </w:rPr>
                              <w:t>S1</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52EF91" id="Rectangle 4" o:spid="_x0000_s1035" style="position:absolute;margin-left:193.05pt;margin-top:36.15pt;width:14.4pt;height:14.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" fillcolor="white [3212]" strokecolor="white [3212]" strokeweight="1pt">
                <v:textbox inset="0,0,0,0">
                  <w:txbxContent>
                    <w:p w14:paraId="44F1042F" w14:textId="70D5179E" w:rsidR="006764D2" w:rsidRPr="00325BD1" w:rsidRDefault="006764D2" w:rsidP="00325BD1">
                      <w:r w:rsidRPr="00325BD1">
                        <w:rPr>
                          <w:color w:val="000000" w:themeColor="text1"/>
                        </w:rPr>
                        <w:t>S1</w:t>
                      </w:r>
                    </w:p>
                  </w:txbxContent>
                </v:textbox>
              </v:rect>
            </w:pict>
          </mc:Fallback>
        </mc:AlternateContent>
      </w:r>
      <w:r w:rsidR="00325BD1">
        <w:rPr>
          <w:noProof/>
        </w:rPr>
        <mc:AlternateContent>
          <mc:Choice Requires="wps">
            <w:drawing>
              <wp:anchor distT="0" distB="0" distL="114300" distR="114300" simplePos="0" relativeHeight="251661312" behindDoc="0" locked="0" layoutInCell="1" allowOverlap="1" wp14:anchorId="3E0EE13C" wp14:editId="0EE2FD57">
                <wp:simplePos x="0" y="0"/>
                <wp:positionH relativeFrom="column">
                  <wp:posOffset>2223135</wp:posOffset>
                </wp:positionH>
                <wp:positionV relativeFrom="paragraph">
                  <wp:posOffset>574040</wp:posOffset>
                </wp:positionV>
                <wp:extent cx="914400" cy="0"/>
                <wp:effectExtent l="0" t="0" r="25400" b="25400"/>
                <wp:wrapNone/>
                <wp:docPr id="3" name="Straight Connector 3"/>
                <wp:cNvGraphicFramePr/>
                <a:graphic xmlns:a="http://schemas.openxmlformats.org/drawingml/2006/main">
                  <a:graphicData uri="http://schemas.microsoft.com/office/word/2010/wordprocessingShape">
                    <wps:wsp>
                      <wps:cNvCnPr/>
                      <wps:spPr>
                        <a:xfrm flipH="1">
                          <a:off x="0" y="0"/>
                          <a:ext cx="9144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D821502" id="Straight Connector 3" o:spid="_x0000_s1026" style="position:absolute;flip:x;z-index:251661312;visibility:visible;mso-wrap-style:square;mso-wrap-distance-left:9pt;mso-wrap-distance-top:0;mso-wrap-distance-right:9pt;mso-wrap-distance-bottom:0;mso-position-horizontal:absolute;mso-position-horizontal-relative:text;mso-position-vertical:absolute;mso-position-vertical-relative:text" from="175.05pt,45.2pt" to="247.05pt,45.2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" strokecolor="#5b9bd5 [3204]" strokeweight=".5pt">
                <v:stroke joinstyle="miter"/>
              </v:line>
            </w:pict>
          </mc:Fallback>
        </mc:AlternateContent>
      </w:r>
      <w:r w:rsidR="00325BD1">
        <w:rPr>
          <w:noProof/>
        </w:rPr>
        <mc:AlternateContent>
          <mc:Choice Requires="wps">
            <w:drawing>
              <wp:anchor distT="0" distB="0" distL="114300" distR="114300" simplePos="0" relativeHeight="251659264" behindDoc="0" locked="0" layoutInCell="1" allowOverlap="1" wp14:anchorId="7DD1DD6B" wp14:editId="4720C489">
                <wp:simplePos x="0" y="0"/>
                <wp:positionH relativeFrom="column">
                  <wp:posOffset>2226733</wp:posOffset>
                </wp:positionH>
                <wp:positionV relativeFrom="paragraph">
                  <wp:posOffset>296332</wp:posOffset>
                </wp:positionV>
                <wp:extent cx="1486535" cy="849207"/>
                <wp:effectExtent l="0" t="0" r="37465" b="14605"/>
                <wp:wrapNone/>
                <wp:docPr id="1" name="Rectangle 1"/>
                <wp:cNvGraphicFramePr/>
                <a:graphic xmlns:a="http://schemas.openxmlformats.org/drawingml/2006/main">
                  <a:graphicData uri="http://schemas.microsoft.com/office/word/2010/wordprocessingShape">
                    <wps:wsp>
                      <wps:cNvSpPr/>
                      <wps:spPr>
                        <a:xfrm>
                          <a:off x="0" y="0"/>
                          <a:ext cx="1486535" cy="849207"/>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B5F8E6" id="Rectangle 1" o:spid="_x0000_s1026" style="position:absolute;margin-left:175.35pt;margin-top:23.35pt;width:117.05pt;height:66.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" fillcolor="white [3212]" strokecolor="white [3212]" strokeweight="1pt"/>
            </w:pict>
          </mc:Fallback>
        </mc:AlternateContent>
      </w:r>
      <w:r w:rsidR="00325BD1">
        <w:rPr>
          <w:noProof/>
        </w:rPr>
        <mc:AlternateContent>
          <mc:Choice Requires="wps">
            <w:drawing>
              <wp:anchor distT="0" distB="0" distL="114300" distR="114300" simplePos="0" relativeHeight="251660288" behindDoc="0" locked="0" layoutInCell="1" allowOverlap="1" wp14:anchorId="417E1757" wp14:editId="4D8A08AB">
                <wp:simplePos x="0" y="0"/>
                <wp:positionH relativeFrom="column">
                  <wp:posOffset>3135630</wp:posOffset>
                </wp:positionH>
                <wp:positionV relativeFrom="paragraph">
                  <wp:posOffset>572135</wp:posOffset>
                </wp:positionV>
                <wp:extent cx="0" cy="571500"/>
                <wp:effectExtent l="50800" t="0" r="76200" b="63500"/>
                <wp:wrapNone/>
                <wp:docPr id="2" name="Straight Arrow Connector 2"/>
                <wp:cNvGraphicFramePr/>
                <a:graphic xmlns:a="http://schemas.openxmlformats.org/drawingml/2006/main">
                  <a:graphicData uri="http://schemas.microsoft.com/office/word/2010/wordprocessingShape">
                    <wps:wsp>
                      <wps:cNvCnPr/>
                      <wps:spPr>
                        <a:xfrm>
                          <a:off x="0" y="0"/>
                          <a:ext cx="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24374C9" id="_x0000_t32" coordsize="21600,21600" o:spt="32" o:oned="t" path="m0,0l21600,21600e" filled="f">
                <v:path arrowok="t" fillok="f" o:connecttype="none"/>
                <o:lock v:ext="edit" shapetype="t"/>
              </v:shapetype>
              <v:shape id="Straight Arrow Connector 2" o:spid="_x0000_s1026" type="#_x0000_t32" style="position:absolute;margin-left:246.9pt;margin-top:45.05pt;width:0;height:4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" strokecolor="#5b9bd5 [3204]" strokeweight=".5pt">
                <v:stroke endarrow="block" joinstyle="miter"/>
              </v:shape>
            </w:pict>
          </mc:Fallback>
        </mc:AlternateContent>
      </w:r>
      <w:commentRangeStart w:id="0"/>
      <w:commentRangeStart w:id="1"/>
      <w:r w:rsidR="00842F52">
        <w:object w:dxaOrig="10564" w:dyaOrig="9535" w14:anchorId="2B9708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422.6pt" o:ole="">
            <v:imagedata r:id="rId4" o:title=""/>
          </v:shape>
          <o:OLEObject Type="Embed" ProgID="Visio.Drawing.15" ShapeID="_x0000_i1026" DrawAspect="Content" ObjectID="_1530564380" r:id="rId5"/>
        </w:object>
      </w:r>
      <w:commentRangeEnd w:id="0"/>
      <w:commentRangeEnd w:id="1"/>
      <w:r>
        <w:rPr>
          <w:rStyle w:val="CommentReference"/>
        </w:rPr>
        <w:commentReference w:id="1"/>
      </w:r>
      <w:r w:rsidR="00325BD1">
        <w:rPr>
          <w:rStyle w:val="CommentReference"/>
        </w:rPr>
        <w:commentReference w:id="0"/>
      </w:r>
    </w:p>
    <w:p w14:paraId="3E86EC0F" w14:textId="3A259AC0" w:rsidR="00E70946" w:rsidRDefault="00E70946">
      <w:r>
        <w:br w:type="page"/>
      </w:r>
    </w:p>
    <w:tbl>
      <w:tblPr>
        <w:tblW w:w="9320" w:type="dxa"/>
        <w:tblInd w:w="-10" w:type="dxa"/>
        <w:tblLook w:val="04A0" w:firstRow="1" w:lastRow="0" w:firstColumn="1" w:lastColumn="0" w:noHBand="0" w:noVBand="1"/>
      </w:tblPr>
      <w:tblGrid>
        <w:gridCol w:w="2340"/>
        <w:gridCol w:w="6980"/>
      </w:tblGrid>
      <w:tr w:rsidR="00E70946" w:rsidRPr="0040432D" w14:paraId="4B99F470"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F668A01"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BC910E4" w14:textId="5FCD52BE" w:rsidR="00E70946" w:rsidRPr="0040432D" w:rsidRDefault="00115FF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1</w:t>
            </w:r>
            <w:r w:rsidR="00E70946">
              <w:rPr>
                <w:rFonts w:ascii="Calibri" w:eastAsia="Times New Roman" w:hAnsi="Calibri" w:cs="Times New Roman"/>
                <w:color w:val="000000"/>
              </w:rPr>
              <w:t>. List of New-Construction Projects (per district)</w:t>
            </w:r>
          </w:p>
        </w:tc>
      </w:tr>
      <w:tr w:rsidR="00E70946" w:rsidRPr="0040432D" w14:paraId="41A9D0FD"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C433EF5"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6AD327C6" w14:textId="77777777" w:rsidR="00E70946" w:rsidRPr="0040432D" w:rsidRDefault="00E7094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Planning and Programming</w:t>
            </w:r>
          </w:p>
        </w:tc>
      </w:tr>
      <w:tr w:rsidR="00E70946" w:rsidRPr="0040432D" w14:paraId="176BB888"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AC34FB4"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21D58568" w14:textId="652CD49C" w:rsidR="00E70946" w:rsidRPr="0040432D" w:rsidRDefault="00E7094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1. District Construction Offic</w:t>
            </w:r>
            <w:r w:rsidR="00115FFB">
              <w:rPr>
                <w:rFonts w:ascii="Calibri" w:eastAsia="Times New Roman" w:hAnsi="Calibri" w:cs="Times New Roman"/>
                <w:color w:val="000000"/>
              </w:rPr>
              <w:t>e</w:t>
            </w:r>
            <w:r w:rsidR="00115FFB">
              <w:rPr>
                <w:rFonts w:ascii="Calibri" w:eastAsia="Times New Roman" w:hAnsi="Calibri" w:cs="Times New Roman"/>
                <w:color w:val="000000"/>
              </w:rPr>
              <w:br/>
              <w:t>2. All Design Office</w:t>
            </w:r>
            <w:r w:rsidR="00325776">
              <w:rPr>
                <w:rFonts w:ascii="Calibri" w:eastAsia="Times New Roman" w:hAnsi="Calibri" w:cs="Times New Roman"/>
                <w:color w:val="000000"/>
              </w:rPr>
              <w:t>s</w:t>
            </w:r>
          </w:p>
        </w:tc>
      </w:tr>
      <w:tr w:rsidR="00E70946" w:rsidRPr="0040432D" w14:paraId="4C9F60CE"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A92F367"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12908086" w14:textId="4B6D8BC0" w:rsidR="00E70946" w:rsidRPr="0040432D" w:rsidRDefault="00E70946" w:rsidP="00E7094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is the list of approved new-construction projects per district. The design needs and other activities (including sign related activities) associated with all approved new-construction projects are discussed during the </w:t>
            </w:r>
            <w:r w:rsidR="00325BD1">
              <w:rPr>
                <w:rFonts w:ascii="Calibri" w:eastAsia="Times New Roman" w:hAnsi="Calibri" w:cs="Times New Roman"/>
                <w:color w:val="000000"/>
              </w:rPr>
              <w:t xml:space="preserve">monthly </w:t>
            </w:r>
            <w:r w:rsidR="00115FFB">
              <w:rPr>
                <w:rFonts w:ascii="Calibri" w:eastAsia="Times New Roman" w:hAnsi="Calibri" w:cs="Times New Roman"/>
                <w:color w:val="000000"/>
              </w:rPr>
              <w:t>Production</w:t>
            </w:r>
            <w:r>
              <w:rPr>
                <w:rFonts w:ascii="Calibri" w:eastAsia="Times New Roman" w:hAnsi="Calibri" w:cs="Times New Roman"/>
                <w:color w:val="000000"/>
              </w:rPr>
              <w:t xml:space="preserve"> Schedule Meeting.  </w:t>
            </w:r>
          </w:p>
        </w:tc>
      </w:tr>
      <w:tr w:rsidR="00E70946" w:rsidRPr="0040432D" w14:paraId="5BB3F717"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1951ADA8"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2BB342CF" w14:textId="716740A5" w:rsidR="00325BD1" w:rsidRDefault="00325BD1" w:rsidP="00325BD1">
            <w:pPr>
              <w:spacing w:after="0" w:line="240" w:lineRule="auto"/>
              <w:rPr>
                <w:rFonts w:ascii="Calibri" w:eastAsia="Times New Roman" w:hAnsi="Calibri" w:cs="Times New Roman"/>
                <w:color w:val="000000"/>
              </w:rPr>
            </w:pPr>
            <w:r>
              <w:rPr>
                <w:rFonts w:ascii="Calibri" w:eastAsia="Times New Roman" w:hAnsi="Calibri" w:cs="Times New Roman"/>
                <w:color w:val="000000"/>
              </w:rPr>
              <w:t>- List of new construction projects (per district)</w:t>
            </w:r>
          </w:p>
          <w:p w14:paraId="6D7FD24E" w14:textId="2B017160" w:rsidR="00E70946" w:rsidRPr="0040432D" w:rsidRDefault="00325BD1" w:rsidP="00325BD1">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w:t>
            </w:r>
            <w:r w:rsidR="00E70946" w:rsidRPr="0040432D">
              <w:rPr>
                <w:rFonts w:ascii="Calibri" w:eastAsia="Times New Roman" w:hAnsi="Calibri" w:cs="Times New Roman"/>
                <w:color w:val="000000"/>
              </w:rPr>
              <w:t>-  Project Title and Description</w:t>
            </w:r>
            <w:r w:rsidR="00E70946" w:rsidRPr="0040432D">
              <w:rPr>
                <w:rFonts w:ascii="Calibri" w:eastAsia="Times New Roman" w:hAnsi="Calibri" w:cs="Times New Roman"/>
                <w:color w:val="000000"/>
              </w:rPr>
              <w:br/>
            </w:r>
            <w:r>
              <w:rPr>
                <w:rFonts w:ascii="Calibri" w:eastAsia="Times New Roman" w:hAnsi="Calibri" w:cs="Times New Roman"/>
                <w:color w:val="000000"/>
              </w:rPr>
              <w:t xml:space="preserve">    </w:t>
            </w:r>
            <w:r w:rsidR="00E70946" w:rsidRPr="0040432D">
              <w:rPr>
                <w:rFonts w:ascii="Calibri" w:eastAsia="Times New Roman" w:hAnsi="Calibri" w:cs="Times New Roman"/>
                <w:color w:val="000000"/>
              </w:rPr>
              <w:t>-  Proje</w:t>
            </w:r>
            <w:r>
              <w:rPr>
                <w:rFonts w:ascii="Calibri" w:eastAsia="Times New Roman" w:hAnsi="Calibri" w:cs="Times New Roman"/>
                <w:color w:val="000000"/>
              </w:rPr>
              <w:t>ct Number</w:t>
            </w:r>
            <w:r>
              <w:rPr>
                <w:rFonts w:ascii="Calibri" w:eastAsia="Times New Roman" w:hAnsi="Calibri" w:cs="Times New Roman"/>
                <w:color w:val="000000"/>
              </w:rPr>
              <w:br/>
              <w:t xml:space="preserve">    -  Project Location</w:t>
            </w:r>
            <w:r>
              <w:rPr>
                <w:rFonts w:ascii="Calibri" w:eastAsia="Times New Roman" w:hAnsi="Calibri" w:cs="Times New Roman"/>
                <w:color w:val="000000"/>
              </w:rPr>
              <w:br/>
            </w:r>
          </w:p>
        </w:tc>
      </w:tr>
      <w:tr w:rsidR="00E70946" w:rsidRPr="0040432D" w14:paraId="0ABAF0DD"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21B17D5" w14:textId="77777777" w:rsidR="00E70946" w:rsidRPr="0040432D" w:rsidRDefault="00E7094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046DFE21" w14:textId="77777777" w:rsidR="00E70946" w:rsidRPr="0040432D" w:rsidRDefault="00E7094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280AF7F6" w14:textId="77777777" w:rsidR="00115FFB" w:rsidRDefault="00E70946">
      <w:r>
        <w:br w:type="page"/>
      </w:r>
    </w:p>
    <w:tbl>
      <w:tblPr>
        <w:tblW w:w="9320" w:type="dxa"/>
        <w:tblInd w:w="-10" w:type="dxa"/>
        <w:tblLook w:val="04A0" w:firstRow="1" w:lastRow="0" w:firstColumn="1" w:lastColumn="0" w:noHBand="0" w:noVBand="1"/>
      </w:tblPr>
      <w:tblGrid>
        <w:gridCol w:w="2340"/>
        <w:gridCol w:w="6980"/>
      </w:tblGrid>
      <w:tr w:rsidR="00115FFB" w:rsidRPr="0040432D" w14:paraId="4D877A29"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7D75655"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2B17DD09" w14:textId="18D9A7EA" w:rsidR="00115FFB" w:rsidRPr="0040432D" w:rsidRDefault="00115FF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2</w:t>
            </w:r>
            <w:r w:rsidRPr="0040432D">
              <w:rPr>
                <w:rFonts w:ascii="Calibri" w:eastAsia="Times New Roman" w:hAnsi="Calibri" w:cs="Times New Roman"/>
                <w:color w:val="000000"/>
              </w:rPr>
              <w:t>. Project Scheduling Report</w:t>
            </w:r>
          </w:p>
        </w:tc>
      </w:tr>
      <w:tr w:rsidR="00115FFB" w:rsidRPr="0040432D" w14:paraId="781C62DF"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1665334"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2D92E9B4"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Planning and Programming</w:t>
            </w:r>
          </w:p>
        </w:tc>
      </w:tr>
      <w:tr w:rsidR="00115FFB" w:rsidRPr="0040432D" w14:paraId="1D5842E9"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40A05F6"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3F939F6F" w14:textId="6F11504F" w:rsidR="00115FFB" w:rsidRPr="0040432D"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2. All Design Offices</w:t>
            </w:r>
            <w:r>
              <w:rPr>
                <w:rFonts w:ascii="Calibri" w:eastAsia="Times New Roman" w:hAnsi="Calibri" w:cs="Times New Roman"/>
                <w:color w:val="000000"/>
              </w:rPr>
              <w:br/>
              <w:t>3</w:t>
            </w:r>
            <w:r w:rsidR="00115FFB">
              <w:rPr>
                <w:rFonts w:ascii="Calibri" w:eastAsia="Times New Roman" w:hAnsi="Calibri" w:cs="Times New Roman"/>
                <w:color w:val="000000"/>
              </w:rPr>
              <w:t>. Office of Traffic and Safety</w:t>
            </w:r>
          </w:p>
        </w:tc>
      </w:tr>
      <w:tr w:rsidR="00115FFB" w:rsidRPr="0040432D" w14:paraId="06C4F190"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E0BB976"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2D6D563"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The Project Scheduling Report comprises the list of preconstruction and construction activities (events) required to complete the project.</w:t>
            </w:r>
          </w:p>
        </w:tc>
      </w:tr>
      <w:tr w:rsidR="00115FFB" w:rsidRPr="0040432D" w14:paraId="1314F75C"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4C73D670"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12F66F35"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Title and Description</w:t>
            </w:r>
            <w:r w:rsidRPr="0040432D">
              <w:rPr>
                <w:rFonts w:ascii="Calibri" w:eastAsia="Times New Roman" w:hAnsi="Calibri" w:cs="Times New Roman"/>
                <w:color w:val="000000"/>
              </w:rPr>
              <w:br/>
              <w:t>-  Project Number</w:t>
            </w:r>
            <w:r w:rsidRPr="0040432D">
              <w:rPr>
                <w:rFonts w:ascii="Calibri" w:eastAsia="Times New Roman" w:hAnsi="Calibri" w:cs="Times New Roman"/>
                <w:color w:val="000000"/>
              </w:rPr>
              <w:br/>
              <w:t>-  Project Location</w:t>
            </w:r>
            <w:r w:rsidRPr="0040432D">
              <w:rPr>
                <w:rFonts w:ascii="Calibri" w:eastAsia="Times New Roman" w:hAnsi="Calibri" w:cs="Times New Roman"/>
                <w:color w:val="000000"/>
              </w:rPr>
              <w:br/>
              <w:t>-  Event Description</w:t>
            </w:r>
            <w:r w:rsidRPr="0040432D">
              <w:rPr>
                <w:rFonts w:ascii="Calibri" w:eastAsia="Times New Roman" w:hAnsi="Calibri" w:cs="Times New Roman"/>
                <w:color w:val="000000"/>
              </w:rPr>
              <w:br/>
              <w:t>-  Project Number</w:t>
            </w:r>
            <w:r w:rsidRPr="0040432D">
              <w:rPr>
                <w:rFonts w:ascii="Calibri" w:eastAsia="Times New Roman" w:hAnsi="Calibri" w:cs="Times New Roman"/>
                <w:color w:val="000000"/>
              </w:rPr>
              <w:br/>
              <w:t xml:space="preserve">-  Expected Duration </w:t>
            </w:r>
            <w:r w:rsidRPr="0040432D">
              <w:rPr>
                <w:rFonts w:ascii="Calibri" w:eastAsia="Times New Roman" w:hAnsi="Calibri" w:cs="Times New Roman"/>
                <w:color w:val="000000"/>
              </w:rPr>
              <w:br/>
              <w:t>-  Expected Start Date</w:t>
            </w:r>
            <w:r w:rsidRPr="0040432D">
              <w:rPr>
                <w:rFonts w:ascii="Calibri" w:eastAsia="Times New Roman" w:hAnsi="Calibri" w:cs="Times New Roman"/>
                <w:color w:val="000000"/>
              </w:rPr>
              <w:br/>
              <w:t>-  Expected Finish Date</w:t>
            </w:r>
            <w:r w:rsidRPr="0040432D">
              <w:rPr>
                <w:rFonts w:ascii="Calibri" w:eastAsia="Times New Roman" w:hAnsi="Calibri" w:cs="Times New Roman"/>
                <w:color w:val="000000"/>
              </w:rPr>
              <w:br/>
              <w:t>-  Expected Number of Work Hours</w:t>
            </w:r>
          </w:p>
        </w:tc>
      </w:tr>
      <w:tr w:rsidR="00115FFB" w:rsidRPr="0040432D" w14:paraId="79C3993C"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6623341"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20550C3F"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0037E833" w14:textId="77777777" w:rsidR="00115FFB" w:rsidRDefault="00115FFB"/>
    <w:p w14:paraId="01439151" w14:textId="77777777" w:rsidR="00115FFB" w:rsidRDefault="00115FFB">
      <w:r>
        <w:br w:type="page"/>
      </w:r>
    </w:p>
    <w:tbl>
      <w:tblPr>
        <w:tblW w:w="9320" w:type="dxa"/>
        <w:tblInd w:w="-10" w:type="dxa"/>
        <w:tblLook w:val="04A0" w:firstRow="1" w:lastRow="0" w:firstColumn="1" w:lastColumn="0" w:noHBand="0" w:noVBand="1"/>
      </w:tblPr>
      <w:tblGrid>
        <w:gridCol w:w="2340"/>
        <w:gridCol w:w="6980"/>
      </w:tblGrid>
      <w:tr w:rsidR="00115FFB" w:rsidRPr="0040432D" w14:paraId="3F9DF818" w14:textId="77777777" w:rsidTr="006764D2">
        <w:trPr>
          <w:trHeight w:val="34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7BAB6EA"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1081F1A" w14:textId="72A478B3" w:rsidR="00115FFB" w:rsidRPr="0040432D" w:rsidRDefault="00115FF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3</w:t>
            </w:r>
            <w:r w:rsidRPr="0040432D">
              <w:rPr>
                <w:rFonts w:ascii="Calibri" w:eastAsia="Times New Roman" w:hAnsi="Calibri" w:cs="Times New Roman"/>
                <w:color w:val="000000"/>
              </w:rPr>
              <w:t>. Complete Sign Design - PDF</w:t>
            </w:r>
          </w:p>
        </w:tc>
      </w:tr>
      <w:tr w:rsidR="00115FFB" w:rsidRPr="0040432D" w14:paraId="13ACB374"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A438DC8"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7CA2FC0F"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115FFB" w:rsidRPr="0040432D" w14:paraId="3D037C5E" w14:textId="77777777" w:rsidTr="00915F77">
        <w:trPr>
          <w:trHeight w:val="629"/>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36D211C"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6C9C234F" w14:textId="2CFC2675" w:rsidR="00115FFB" w:rsidRPr="0040432D"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3</w:t>
            </w:r>
            <w:r w:rsidR="00915F77">
              <w:rPr>
                <w:rFonts w:ascii="Calibri" w:eastAsia="Times New Roman" w:hAnsi="Calibri" w:cs="Times New Roman"/>
                <w:color w:val="000000"/>
              </w:rPr>
              <w:t>. Office of Traffic and Safety</w:t>
            </w:r>
            <w:r>
              <w:rPr>
                <w:rFonts w:ascii="Calibri" w:eastAsia="Times New Roman" w:hAnsi="Calibri" w:cs="Times New Roman"/>
                <w:color w:val="000000"/>
              </w:rPr>
              <w:br/>
              <w:t>4</w:t>
            </w:r>
            <w:r w:rsidR="00115FFB" w:rsidRPr="0040432D">
              <w:rPr>
                <w:rFonts w:ascii="Calibri" w:eastAsia="Times New Roman" w:hAnsi="Calibri" w:cs="Times New Roman"/>
                <w:color w:val="000000"/>
              </w:rPr>
              <w:t xml:space="preserve">. Contracts Office </w:t>
            </w:r>
          </w:p>
        </w:tc>
      </w:tr>
      <w:tr w:rsidR="00115FFB" w:rsidRPr="0040432D" w14:paraId="0205938F"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9C706ED"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8FCD1D7" w14:textId="77777777" w:rsidR="00115FFB"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xml:space="preserve">The final sign </w:t>
            </w:r>
            <w:r w:rsidR="00915F77">
              <w:rPr>
                <w:rFonts w:ascii="Calibri" w:eastAsia="Times New Roman" w:hAnsi="Calibri" w:cs="Times New Roman"/>
                <w:color w:val="000000"/>
              </w:rPr>
              <w:t>design must be compris</w:t>
            </w:r>
            <w:r w:rsidRPr="0040432D">
              <w:rPr>
                <w:rFonts w:ascii="Calibri" w:eastAsia="Times New Roman" w:hAnsi="Calibri" w:cs="Times New Roman"/>
                <w:color w:val="000000"/>
              </w:rPr>
              <w:t>ed into a single PDF file and submitted to the Contracts Office. The PDF file must follow Iowa DOT's standard requirements. This file includes the sign installation requirements and specifications to be included in the contract.</w:t>
            </w:r>
          </w:p>
          <w:p w14:paraId="660AD3C9" w14:textId="77777777" w:rsidR="009C504B" w:rsidRDefault="009C504B" w:rsidP="006764D2">
            <w:pPr>
              <w:spacing w:after="0" w:line="240" w:lineRule="auto"/>
              <w:rPr>
                <w:rFonts w:ascii="Calibri" w:eastAsia="Times New Roman" w:hAnsi="Calibri" w:cs="Times New Roman"/>
                <w:color w:val="000000"/>
              </w:rPr>
            </w:pPr>
          </w:p>
          <w:p w14:paraId="736197B3" w14:textId="287194A7" w:rsidR="009C504B" w:rsidRPr="0040432D" w:rsidRDefault="009C504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PDF file may include the specifications for signs that must be furnished by the </w:t>
            </w:r>
            <w:r w:rsidR="006064D0">
              <w:rPr>
                <w:rFonts w:ascii="Calibri" w:eastAsia="Times New Roman" w:hAnsi="Calibri" w:cs="Times New Roman"/>
                <w:color w:val="000000"/>
              </w:rPr>
              <w:t>contractor. Some</w:t>
            </w:r>
            <w:r>
              <w:rPr>
                <w:rFonts w:ascii="Calibri" w:eastAsia="Times New Roman" w:hAnsi="Calibri" w:cs="Times New Roman"/>
                <w:color w:val="000000"/>
              </w:rPr>
              <w:t xml:space="preserve"> specific types of signs are not developed by the Iowa DOT Sign Shop; therefore, they must be provided by the contractor. Signs are also provided by the contractor when the production capacity of the Iowa DOT Sign Shop is </w:t>
            </w:r>
            <w:r w:rsidR="00AB762B">
              <w:rPr>
                <w:rFonts w:ascii="Calibri" w:eastAsia="Times New Roman" w:hAnsi="Calibri" w:cs="Times New Roman"/>
                <w:color w:val="000000"/>
              </w:rPr>
              <w:t xml:space="preserve">exceeded. </w:t>
            </w:r>
          </w:p>
        </w:tc>
      </w:tr>
      <w:tr w:rsidR="00115FFB" w:rsidRPr="0040432D" w14:paraId="072FB377"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2AFA8D39"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690886FE"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Location</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115FFB" w:rsidRPr="0040432D" w14:paraId="18A7362E"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4C049301" w14:textId="77777777" w:rsidR="00115FFB" w:rsidRPr="0040432D" w:rsidRDefault="00115FFB"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66885EBC" w14:textId="77777777" w:rsidR="00115FFB" w:rsidRPr="0040432D" w:rsidRDefault="00115FFB"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10AAACC0" w14:textId="77777777" w:rsidR="00915F77" w:rsidRDefault="00915F77"/>
    <w:p w14:paraId="0FB71A1A" w14:textId="77777777" w:rsidR="00915F77" w:rsidRDefault="00915F77">
      <w:r>
        <w:br w:type="page"/>
      </w:r>
    </w:p>
    <w:tbl>
      <w:tblPr>
        <w:tblW w:w="9320" w:type="dxa"/>
        <w:tblInd w:w="-10" w:type="dxa"/>
        <w:tblLook w:val="04A0" w:firstRow="1" w:lastRow="0" w:firstColumn="1" w:lastColumn="0" w:noHBand="0" w:noVBand="1"/>
      </w:tblPr>
      <w:tblGrid>
        <w:gridCol w:w="2340"/>
        <w:gridCol w:w="6980"/>
      </w:tblGrid>
      <w:tr w:rsidR="00FC7EB4" w:rsidRPr="0040432D" w14:paraId="324823B9"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31F788A"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395FFBB5" w14:textId="063622FF" w:rsidR="00FC7EB4" w:rsidRPr="0040432D" w:rsidRDefault="00FC7EB4"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4</w:t>
            </w:r>
            <w:r w:rsidRPr="0040432D">
              <w:rPr>
                <w:rFonts w:ascii="Calibri" w:eastAsia="Times New Roman" w:hAnsi="Calibri" w:cs="Times New Roman"/>
                <w:color w:val="000000"/>
              </w:rPr>
              <w:t>. Signs Requirements and Specifications</w:t>
            </w:r>
          </w:p>
        </w:tc>
      </w:tr>
      <w:tr w:rsidR="00FC7EB4" w:rsidRPr="0040432D" w14:paraId="70346963"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48F494D"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57FBC153"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FC7EB4" w:rsidRPr="0040432D" w14:paraId="2C9374CB"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5BBEBCF"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35522CF5" w14:textId="521DE930" w:rsidR="00FC7EB4" w:rsidRPr="0040432D"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3</w:t>
            </w:r>
            <w:r w:rsidR="00FC7EB4">
              <w:rPr>
                <w:rFonts w:ascii="Calibri" w:eastAsia="Times New Roman" w:hAnsi="Calibri" w:cs="Times New Roman"/>
                <w:color w:val="000000"/>
              </w:rPr>
              <w:t>. Office of Traffic and Safety</w:t>
            </w:r>
            <w:r>
              <w:rPr>
                <w:rFonts w:ascii="Calibri" w:eastAsia="Times New Roman" w:hAnsi="Calibri" w:cs="Times New Roman"/>
                <w:color w:val="000000"/>
              </w:rPr>
              <w:br/>
              <w:t>5</w:t>
            </w:r>
            <w:r w:rsidR="00FC7EB4" w:rsidRPr="0040432D">
              <w:rPr>
                <w:rFonts w:ascii="Calibri" w:eastAsia="Times New Roman" w:hAnsi="Calibri" w:cs="Times New Roman"/>
                <w:color w:val="000000"/>
              </w:rPr>
              <w:t xml:space="preserve">. </w:t>
            </w:r>
            <w:r>
              <w:rPr>
                <w:rFonts w:ascii="Calibri" w:eastAsia="Times New Roman" w:hAnsi="Calibri" w:cs="Times New Roman"/>
                <w:color w:val="000000"/>
              </w:rPr>
              <w:t xml:space="preserve">Iowa DOT </w:t>
            </w:r>
            <w:r w:rsidR="00FC7EB4" w:rsidRPr="0040432D">
              <w:rPr>
                <w:rFonts w:ascii="Calibri" w:eastAsia="Times New Roman" w:hAnsi="Calibri" w:cs="Times New Roman"/>
                <w:color w:val="000000"/>
              </w:rPr>
              <w:t>Sign</w:t>
            </w:r>
            <w:r>
              <w:rPr>
                <w:rFonts w:ascii="Calibri" w:eastAsia="Times New Roman" w:hAnsi="Calibri" w:cs="Times New Roman"/>
                <w:color w:val="000000"/>
              </w:rPr>
              <w:t xml:space="preserve"> Shop</w:t>
            </w:r>
          </w:p>
        </w:tc>
      </w:tr>
      <w:tr w:rsidR="00FC7EB4" w:rsidRPr="0040432D" w14:paraId="0E6F2ABC"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FF455A8"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4B86D390" w14:textId="70762494" w:rsidR="00FC7EB4" w:rsidRPr="0040432D" w:rsidRDefault="00FC7EB4" w:rsidP="00AB762B">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Sign requirements and spec</w:t>
            </w:r>
            <w:r w:rsidR="00AB762B">
              <w:rPr>
                <w:rFonts w:ascii="Calibri" w:eastAsia="Times New Roman" w:hAnsi="Calibri" w:cs="Times New Roman"/>
                <w:color w:val="000000"/>
              </w:rPr>
              <w:t>ifications are sent to the Iowa DOT Sign Shop</w:t>
            </w:r>
            <w:r w:rsidRPr="0040432D">
              <w:rPr>
                <w:rFonts w:ascii="Calibri" w:eastAsia="Times New Roman" w:hAnsi="Calibri" w:cs="Times New Roman"/>
                <w:color w:val="000000"/>
              </w:rPr>
              <w:t xml:space="preserve"> in order for it to proceed with the development of the shop drawings.</w:t>
            </w:r>
            <w:r w:rsidRPr="0040432D">
              <w:rPr>
                <w:rFonts w:ascii="Calibri" w:eastAsia="Times New Roman" w:hAnsi="Calibri" w:cs="Times New Roman"/>
                <w:color w:val="000000"/>
              </w:rPr>
              <w:br/>
            </w:r>
            <w:r w:rsidRPr="0040432D">
              <w:rPr>
                <w:rFonts w:ascii="Calibri" w:eastAsia="Times New Roman" w:hAnsi="Calibri" w:cs="Times New Roman"/>
                <w:color w:val="000000"/>
              </w:rPr>
              <w:br/>
            </w:r>
          </w:p>
        </w:tc>
      </w:tr>
      <w:tr w:rsidR="00FC7EB4" w:rsidRPr="0040432D" w14:paraId="5FDE57C2"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59C72598"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47FA1401"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Shop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FC7EB4" w:rsidRPr="0040432D" w14:paraId="5E76F5B0"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6FD98ECE"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0848732B"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14BC3C34" w14:textId="77777777" w:rsidR="00FC7EB4" w:rsidRDefault="00FC7EB4" w:rsidP="00FC7EB4"/>
    <w:p w14:paraId="145E5383" w14:textId="77777777" w:rsidR="00FC7EB4" w:rsidRDefault="00FC7EB4" w:rsidP="00FC7EB4">
      <w:r>
        <w:br w:type="page"/>
      </w:r>
    </w:p>
    <w:tbl>
      <w:tblPr>
        <w:tblW w:w="9320" w:type="dxa"/>
        <w:tblInd w:w="-10" w:type="dxa"/>
        <w:tblLook w:val="04A0" w:firstRow="1" w:lastRow="0" w:firstColumn="1" w:lastColumn="0" w:noHBand="0" w:noVBand="1"/>
      </w:tblPr>
      <w:tblGrid>
        <w:gridCol w:w="2340"/>
        <w:gridCol w:w="6980"/>
      </w:tblGrid>
      <w:tr w:rsidR="00FC7EB4" w:rsidRPr="0040432D" w14:paraId="2BF6582D"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01B67A0C"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074CD57" w14:textId="58878280" w:rsidR="00FC7EB4" w:rsidRPr="0040432D" w:rsidRDefault="00F0149A"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5</w:t>
            </w:r>
            <w:r w:rsidR="00FC7EB4" w:rsidRPr="0040432D">
              <w:rPr>
                <w:rFonts w:ascii="Calibri" w:eastAsia="Times New Roman" w:hAnsi="Calibri" w:cs="Times New Roman"/>
                <w:color w:val="000000"/>
              </w:rPr>
              <w:t xml:space="preserve">. Shop Drawings </w:t>
            </w:r>
          </w:p>
        </w:tc>
      </w:tr>
      <w:tr w:rsidR="00FC7EB4" w:rsidRPr="0040432D" w14:paraId="369F3AB4"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4A19176"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655630E9"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FC7EB4" w:rsidRPr="0040432D" w14:paraId="6C3C22D9"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59BDFFD"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17ECA329" w14:textId="3A105082" w:rsidR="00FC7EB4" w:rsidRPr="0040432D"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5. Iowa DOT Sign Shop</w:t>
            </w:r>
            <w:r>
              <w:rPr>
                <w:rFonts w:ascii="Calibri" w:eastAsia="Times New Roman" w:hAnsi="Calibri" w:cs="Times New Roman"/>
                <w:color w:val="000000"/>
              </w:rPr>
              <w:br/>
              <w:t>3</w:t>
            </w:r>
            <w:r w:rsidR="00F0149A">
              <w:rPr>
                <w:rFonts w:ascii="Calibri" w:eastAsia="Times New Roman" w:hAnsi="Calibri" w:cs="Times New Roman"/>
                <w:color w:val="000000"/>
              </w:rPr>
              <w:t>. Office of Traffic and Safety</w:t>
            </w:r>
          </w:p>
        </w:tc>
      </w:tr>
      <w:tr w:rsidR="00FC7EB4" w:rsidRPr="0040432D" w14:paraId="582FF4EA"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A11DF8F"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7ABA4D2F" w14:textId="764C5CBC"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xml:space="preserve">Shop drawings </w:t>
            </w:r>
            <w:r w:rsidR="00AB762B">
              <w:rPr>
                <w:rFonts w:ascii="Calibri" w:eastAsia="Times New Roman" w:hAnsi="Calibri" w:cs="Times New Roman"/>
                <w:color w:val="000000"/>
              </w:rPr>
              <w:t>developed by the Iowa DOT Sign Shop must</w:t>
            </w:r>
            <w:r w:rsidRPr="0040432D">
              <w:rPr>
                <w:rFonts w:ascii="Calibri" w:eastAsia="Times New Roman" w:hAnsi="Calibri" w:cs="Times New Roman"/>
                <w:color w:val="000000"/>
              </w:rPr>
              <w:t xml:space="preserve"> be in accordance with the requirements and specificati</w:t>
            </w:r>
            <w:r w:rsidR="00AB762B">
              <w:rPr>
                <w:rFonts w:ascii="Calibri" w:eastAsia="Times New Roman" w:hAnsi="Calibri" w:cs="Times New Roman"/>
                <w:color w:val="000000"/>
              </w:rPr>
              <w:t>ons prepared by the Office of Traffic and Safety</w:t>
            </w:r>
            <w:r w:rsidRPr="0040432D">
              <w:rPr>
                <w:rFonts w:ascii="Calibri" w:eastAsia="Times New Roman" w:hAnsi="Calibri" w:cs="Times New Roman"/>
                <w:color w:val="000000"/>
              </w:rPr>
              <w:t>. Shop drawings must be s</w:t>
            </w:r>
            <w:r w:rsidR="00AB762B">
              <w:rPr>
                <w:rFonts w:ascii="Calibri" w:eastAsia="Times New Roman" w:hAnsi="Calibri" w:cs="Times New Roman"/>
                <w:color w:val="000000"/>
              </w:rPr>
              <w:t xml:space="preserve">ubmitted to the Office of Traffic and Safety </w:t>
            </w:r>
            <w:r w:rsidRPr="0040432D">
              <w:rPr>
                <w:rFonts w:ascii="Calibri" w:eastAsia="Times New Roman" w:hAnsi="Calibri" w:cs="Times New Roman"/>
                <w:color w:val="000000"/>
              </w:rPr>
              <w:t xml:space="preserve"> for review and approval before proceeding with fabrication.</w:t>
            </w:r>
          </w:p>
        </w:tc>
      </w:tr>
      <w:tr w:rsidR="00FC7EB4" w:rsidRPr="0040432D" w14:paraId="256A6334"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42D3A420"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4C4C47C6"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Shop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FC7EB4" w:rsidRPr="0040432D" w14:paraId="1A0EC968"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7D6C876C" w14:textId="77777777" w:rsidR="00FC7EB4" w:rsidRPr="0040432D" w:rsidRDefault="00FC7EB4"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479429A7" w14:textId="77777777" w:rsidR="00FC7EB4" w:rsidRPr="0040432D" w:rsidRDefault="00FC7EB4"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4451572C" w14:textId="77777777" w:rsidR="00FC7EB4" w:rsidRDefault="00FC7EB4" w:rsidP="00FC7EB4"/>
    <w:p w14:paraId="7F8A1C41" w14:textId="77777777" w:rsidR="00FC7EB4" w:rsidRDefault="00FC7EB4" w:rsidP="00FC7EB4">
      <w:r>
        <w:br w:type="page"/>
      </w:r>
    </w:p>
    <w:tbl>
      <w:tblPr>
        <w:tblW w:w="9320" w:type="dxa"/>
        <w:tblInd w:w="-10" w:type="dxa"/>
        <w:tblLook w:val="04A0" w:firstRow="1" w:lastRow="0" w:firstColumn="1" w:lastColumn="0" w:noHBand="0" w:noVBand="1"/>
      </w:tblPr>
      <w:tblGrid>
        <w:gridCol w:w="2340"/>
        <w:gridCol w:w="6980"/>
      </w:tblGrid>
      <w:tr w:rsidR="00FC7EB4" w:rsidRPr="00584A27" w14:paraId="4B35DD91"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06AF1AE"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1C69B05" w14:textId="7A102898" w:rsidR="00FC7EB4" w:rsidRPr="00584A27"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6</w:t>
            </w:r>
            <w:r w:rsidR="00FC7EB4" w:rsidRPr="00584A27">
              <w:rPr>
                <w:rFonts w:ascii="Calibri" w:eastAsia="Times New Roman" w:hAnsi="Calibri" w:cs="Times New Roman"/>
                <w:color w:val="000000"/>
              </w:rPr>
              <w:t>. Approved/Rejected Shop Drawings with comments</w:t>
            </w:r>
          </w:p>
        </w:tc>
      </w:tr>
      <w:tr w:rsidR="00FC7EB4" w:rsidRPr="00584A27" w14:paraId="2657A8F3"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C81D9D7"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4C8F08F6" w14:textId="77777777" w:rsidR="00FC7EB4" w:rsidRPr="00584A27" w:rsidRDefault="00FC7EB4"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Final Design</w:t>
            </w:r>
          </w:p>
        </w:tc>
      </w:tr>
      <w:tr w:rsidR="00FC7EB4" w:rsidRPr="00584A27" w14:paraId="6BB479FE"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BF9351E"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72777445" w14:textId="41D52F47" w:rsidR="00FC7EB4" w:rsidRPr="00584A27" w:rsidRDefault="00AB762B"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3. Office of Traffic and Safety</w:t>
            </w:r>
            <w:r>
              <w:rPr>
                <w:rFonts w:ascii="Calibri" w:eastAsia="Times New Roman" w:hAnsi="Calibri" w:cs="Times New Roman"/>
                <w:color w:val="000000"/>
              </w:rPr>
              <w:br/>
              <w:t>5. Iowa DOT Sign Shop</w:t>
            </w:r>
          </w:p>
        </w:tc>
      </w:tr>
      <w:tr w:rsidR="00FC7EB4" w:rsidRPr="00584A27" w14:paraId="6B5EEC27"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5B8FA17"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245EFEBA" w14:textId="73BC8062" w:rsidR="00FC7EB4" w:rsidRPr="00584A27" w:rsidRDefault="00FC7EB4"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Approved or rejected shop drawings are </w:t>
            </w:r>
            <w:r w:rsidR="00AB762B">
              <w:rPr>
                <w:rFonts w:ascii="Calibri" w:eastAsia="Times New Roman" w:hAnsi="Calibri" w:cs="Times New Roman"/>
                <w:color w:val="000000"/>
              </w:rPr>
              <w:t>sent back to the Iowa DOT Sign Shop</w:t>
            </w:r>
            <w:r w:rsidRPr="00584A27">
              <w:rPr>
                <w:rFonts w:ascii="Calibri" w:eastAsia="Times New Roman" w:hAnsi="Calibri" w:cs="Times New Roman"/>
                <w:color w:val="000000"/>
              </w:rPr>
              <w:t>, with comments as applica</w:t>
            </w:r>
            <w:r w:rsidR="00AB762B">
              <w:rPr>
                <w:rFonts w:ascii="Calibri" w:eastAsia="Times New Roman" w:hAnsi="Calibri" w:cs="Times New Roman"/>
                <w:color w:val="000000"/>
              </w:rPr>
              <w:t xml:space="preserve">ble. If approved, the </w:t>
            </w:r>
            <w:r w:rsidR="00EC70FF">
              <w:rPr>
                <w:rFonts w:ascii="Calibri" w:eastAsia="Times New Roman" w:hAnsi="Calibri" w:cs="Times New Roman"/>
                <w:color w:val="000000"/>
              </w:rPr>
              <w:t>sign shop</w:t>
            </w:r>
            <w:r w:rsidRPr="00584A27">
              <w:rPr>
                <w:rFonts w:ascii="Calibri" w:eastAsia="Times New Roman" w:hAnsi="Calibri" w:cs="Times New Roman"/>
                <w:color w:val="000000"/>
              </w:rPr>
              <w:t xml:space="preserve"> mu</w:t>
            </w:r>
            <w:r w:rsidR="00EC70FF">
              <w:rPr>
                <w:rFonts w:ascii="Calibri" w:eastAsia="Times New Roman" w:hAnsi="Calibri" w:cs="Times New Roman"/>
                <w:color w:val="000000"/>
              </w:rPr>
              <w:t>st address all</w:t>
            </w:r>
            <w:r w:rsidRPr="00584A27">
              <w:rPr>
                <w:rFonts w:ascii="Calibri" w:eastAsia="Times New Roman" w:hAnsi="Calibri" w:cs="Times New Roman"/>
                <w:color w:val="000000"/>
              </w:rPr>
              <w:t xml:space="preserve"> comments before proceeding with fabricat</w:t>
            </w:r>
            <w:r w:rsidR="00EC70FF">
              <w:rPr>
                <w:rFonts w:ascii="Calibri" w:eastAsia="Times New Roman" w:hAnsi="Calibri" w:cs="Times New Roman"/>
                <w:color w:val="000000"/>
              </w:rPr>
              <w:t>ion. If rejected, the sign shop</w:t>
            </w:r>
            <w:r w:rsidRPr="00584A27">
              <w:rPr>
                <w:rFonts w:ascii="Calibri" w:eastAsia="Times New Roman" w:hAnsi="Calibri" w:cs="Times New Roman"/>
                <w:color w:val="000000"/>
              </w:rPr>
              <w:t xml:space="preserve"> must address all t</w:t>
            </w:r>
            <w:r w:rsidR="00EC70FF">
              <w:rPr>
                <w:rFonts w:ascii="Calibri" w:eastAsia="Times New Roman" w:hAnsi="Calibri" w:cs="Times New Roman"/>
                <w:color w:val="000000"/>
              </w:rPr>
              <w:t xml:space="preserve">he </w:t>
            </w:r>
            <w:r w:rsidRPr="00584A27">
              <w:rPr>
                <w:rFonts w:ascii="Calibri" w:eastAsia="Times New Roman" w:hAnsi="Calibri" w:cs="Times New Roman"/>
                <w:color w:val="000000"/>
              </w:rPr>
              <w:t xml:space="preserve">comments, redevelop the shop drawings, and resubmit them for review and approval.   </w:t>
            </w:r>
          </w:p>
        </w:tc>
      </w:tr>
      <w:tr w:rsidR="00FC7EB4" w:rsidRPr="00584A27" w14:paraId="46839C69"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3396720E"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2DA24D7E" w14:textId="77777777" w:rsidR="00FC7EB4" w:rsidRPr="00584A27" w:rsidRDefault="00FC7EB4"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xml:space="preserve">-  Shop Drawings (PDF): </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xml:space="preserve">     -  Sign Type</w:t>
            </w:r>
            <w:r w:rsidRPr="00584A27">
              <w:rPr>
                <w:rFonts w:ascii="Calibri" w:eastAsia="Times New Roman" w:hAnsi="Calibri" w:cs="Times New Roman"/>
                <w:color w:val="000000"/>
              </w:rPr>
              <w:br/>
              <w:t xml:space="preserve">     -  Sign Dimensions</w:t>
            </w:r>
            <w:r w:rsidRPr="00584A27">
              <w:rPr>
                <w:rFonts w:ascii="Calibri" w:eastAsia="Times New Roman" w:hAnsi="Calibri" w:cs="Times New Roman"/>
                <w:color w:val="000000"/>
              </w:rPr>
              <w:br/>
              <w:t xml:space="preserve">     -  Sign Message</w:t>
            </w:r>
            <w:r w:rsidRPr="00584A27">
              <w:rPr>
                <w:rFonts w:ascii="Calibri" w:eastAsia="Times New Roman" w:hAnsi="Calibri" w:cs="Times New Roman"/>
                <w:color w:val="000000"/>
              </w:rPr>
              <w:br/>
              <w:t xml:space="preserve">     -  Sign Materials   </w:t>
            </w:r>
            <w:r w:rsidRPr="00584A27">
              <w:rPr>
                <w:rFonts w:ascii="Calibri" w:eastAsia="Times New Roman" w:hAnsi="Calibri" w:cs="Times New Roman"/>
                <w:color w:val="000000"/>
              </w:rPr>
              <w:br/>
              <w:t>-  Other Sign Requirements and Specifications (PDF)</w:t>
            </w:r>
            <w:r w:rsidRPr="00584A27">
              <w:rPr>
                <w:rFonts w:ascii="Calibri" w:eastAsia="Times New Roman" w:hAnsi="Calibri" w:cs="Times New Roman"/>
                <w:color w:val="000000"/>
              </w:rPr>
              <w:br/>
              <w:t>-  Approve/Reject Form</w:t>
            </w:r>
            <w:r w:rsidRPr="00584A27">
              <w:rPr>
                <w:rFonts w:ascii="Calibri" w:eastAsia="Times New Roman" w:hAnsi="Calibri" w:cs="Times New Roman"/>
                <w:color w:val="000000"/>
              </w:rPr>
              <w:br/>
              <w:t>-  Comments to Fabricator (as needed)</w:t>
            </w:r>
          </w:p>
        </w:tc>
      </w:tr>
      <w:tr w:rsidR="00FC7EB4" w:rsidRPr="00584A27" w14:paraId="2BF8392D"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4214467B" w14:textId="77777777" w:rsidR="00FC7EB4" w:rsidRPr="00584A27" w:rsidRDefault="00FC7EB4"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1EE0AA76" w14:textId="77777777" w:rsidR="00FC7EB4" w:rsidRPr="00584A27" w:rsidRDefault="00FC7EB4"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6CB631B0" w14:textId="77777777" w:rsidR="00FC7EB4" w:rsidRDefault="00FC7EB4" w:rsidP="00FC7EB4"/>
    <w:p w14:paraId="249D0B93" w14:textId="77777777" w:rsidR="00FC7EB4" w:rsidRDefault="00FC7EB4" w:rsidP="00FC7EB4">
      <w:r>
        <w:br w:type="page"/>
      </w:r>
    </w:p>
    <w:tbl>
      <w:tblPr>
        <w:tblW w:w="9320" w:type="dxa"/>
        <w:tblInd w:w="-10" w:type="dxa"/>
        <w:tblLook w:val="04A0" w:firstRow="1" w:lastRow="0" w:firstColumn="1" w:lastColumn="0" w:noHBand="0" w:noVBand="1"/>
      </w:tblPr>
      <w:tblGrid>
        <w:gridCol w:w="2340"/>
        <w:gridCol w:w="6980"/>
      </w:tblGrid>
      <w:tr w:rsidR="003704A0" w:rsidRPr="00584A27" w14:paraId="53866737"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D833CB7"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bottom"/>
            <w:hideMark/>
          </w:tcPr>
          <w:p w14:paraId="1EBCFEC4" w14:textId="0C21AB13" w:rsidR="003704A0" w:rsidRPr="00584A27"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7</w:t>
            </w:r>
            <w:r w:rsidRPr="00584A27">
              <w:rPr>
                <w:rFonts w:ascii="Calibri" w:eastAsia="Times New Roman" w:hAnsi="Calibri" w:cs="Times New Roman"/>
                <w:color w:val="000000"/>
              </w:rPr>
              <w:t>. Sign Installation Requirements and Specifications</w:t>
            </w:r>
          </w:p>
        </w:tc>
      </w:tr>
      <w:tr w:rsidR="003704A0" w:rsidRPr="00584A27" w14:paraId="2C53AE56"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63283CB"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3AF6E248"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Advertising and Letting</w:t>
            </w:r>
          </w:p>
        </w:tc>
      </w:tr>
      <w:tr w:rsidR="003704A0" w:rsidRPr="00584A27" w14:paraId="7C1EAF33"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153EC57"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2B9E89F1" w14:textId="4D345721" w:rsidR="003704A0" w:rsidRPr="00584A27"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4. Contracts Office</w:t>
            </w:r>
            <w:r>
              <w:rPr>
                <w:rFonts w:ascii="Calibri" w:eastAsia="Times New Roman" w:hAnsi="Calibri" w:cs="Times New Roman"/>
                <w:color w:val="000000"/>
              </w:rPr>
              <w:br/>
              <w:t>6</w:t>
            </w:r>
            <w:r w:rsidRPr="00584A27">
              <w:rPr>
                <w:rFonts w:ascii="Calibri" w:eastAsia="Times New Roman" w:hAnsi="Calibri" w:cs="Times New Roman"/>
                <w:color w:val="000000"/>
              </w:rPr>
              <w:t xml:space="preserve">. Contractor </w:t>
            </w:r>
          </w:p>
        </w:tc>
      </w:tr>
      <w:tr w:rsidR="003704A0" w:rsidRPr="00584A27" w14:paraId="77EFA59B"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03430C3"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2D3F7EC9"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Sign installation requirements and specifications are included in the contract to be used by the contractor during construction. </w:t>
            </w:r>
          </w:p>
        </w:tc>
      </w:tr>
      <w:tr w:rsidR="003704A0" w:rsidRPr="00584A27" w14:paraId="42D92170"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3FB11B2D"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086C6E89"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xml:space="preserve">-  Drawings (PDF): </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xml:space="preserve">     -  Sign Type</w:t>
            </w:r>
            <w:r w:rsidRPr="00584A27">
              <w:rPr>
                <w:rFonts w:ascii="Calibri" w:eastAsia="Times New Roman" w:hAnsi="Calibri" w:cs="Times New Roman"/>
                <w:color w:val="000000"/>
              </w:rPr>
              <w:br/>
              <w:t xml:space="preserve">     -  Sign Location</w:t>
            </w:r>
            <w:r w:rsidRPr="00584A27">
              <w:rPr>
                <w:rFonts w:ascii="Calibri" w:eastAsia="Times New Roman" w:hAnsi="Calibri" w:cs="Times New Roman"/>
                <w:color w:val="000000"/>
              </w:rPr>
              <w:br/>
              <w:t xml:space="preserve">     -  Sign Dimensions</w:t>
            </w:r>
            <w:r w:rsidRPr="00584A27">
              <w:rPr>
                <w:rFonts w:ascii="Calibri" w:eastAsia="Times New Roman" w:hAnsi="Calibri" w:cs="Times New Roman"/>
                <w:color w:val="000000"/>
              </w:rPr>
              <w:br/>
              <w:t xml:space="preserve">     -  Sign Message</w:t>
            </w:r>
            <w:r w:rsidRPr="00584A27">
              <w:rPr>
                <w:rFonts w:ascii="Calibri" w:eastAsia="Times New Roman" w:hAnsi="Calibri" w:cs="Times New Roman"/>
                <w:color w:val="000000"/>
              </w:rPr>
              <w:br/>
              <w:t xml:space="preserve">     -  Sign Materials   </w:t>
            </w:r>
            <w:r w:rsidRPr="00584A27">
              <w:rPr>
                <w:rFonts w:ascii="Calibri" w:eastAsia="Times New Roman" w:hAnsi="Calibri" w:cs="Times New Roman"/>
                <w:color w:val="000000"/>
              </w:rPr>
              <w:br/>
              <w:t xml:space="preserve">-  Other Sign Requirements and Specifications (PDF) </w:t>
            </w:r>
          </w:p>
        </w:tc>
      </w:tr>
      <w:tr w:rsidR="003704A0" w:rsidRPr="00584A27" w14:paraId="25EB4F0C"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EE48AD9"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40AF7369"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7CB3E432" w14:textId="77777777" w:rsidR="003704A0" w:rsidRDefault="003704A0"/>
    <w:p w14:paraId="52D25AE0" w14:textId="77777777" w:rsidR="003704A0" w:rsidRDefault="003704A0">
      <w:r>
        <w:br w:type="page"/>
      </w:r>
    </w:p>
    <w:tbl>
      <w:tblPr>
        <w:tblW w:w="9320" w:type="dxa"/>
        <w:tblInd w:w="-10" w:type="dxa"/>
        <w:tblLook w:val="04A0" w:firstRow="1" w:lastRow="0" w:firstColumn="1" w:lastColumn="0" w:noHBand="0" w:noVBand="1"/>
      </w:tblPr>
      <w:tblGrid>
        <w:gridCol w:w="2340"/>
        <w:gridCol w:w="6980"/>
      </w:tblGrid>
      <w:tr w:rsidR="003704A0" w:rsidRPr="00584A27" w14:paraId="6AC36F66"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AF51F16"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8B6756B" w14:textId="3F67F94F" w:rsidR="003704A0" w:rsidRPr="00584A27"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8</w:t>
            </w:r>
            <w:r w:rsidRPr="00584A27">
              <w:rPr>
                <w:rFonts w:ascii="Calibri" w:eastAsia="Times New Roman" w:hAnsi="Calibri" w:cs="Times New Roman"/>
                <w:color w:val="000000"/>
              </w:rPr>
              <w:t xml:space="preserve">. Notice to Pick up Signs </w:t>
            </w:r>
          </w:p>
        </w:tc>
      </w:tr>
      <w:tr w:rsidR="003704A0" w:rsidRPr="00584A27" w14:paraId="4B673DC9"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6957A9D"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0F8DBBB8"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Construction</w:t>
            </w:r>
          </w:p>
        </w:tc>
      </w:tr>
      <w:tr w:rsidR="003704A0" w:rsidRPr="00584A27" w14:paraId="301EBD1E"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2BA2DD9"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B7DB1E7" w14:textId="065B2819" w:rsidR="003704A0" w:rsidRPr="00584A27"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5. Iowa DOT Sign Shop </w:t>
            </w:r>
            <w:r>
              <w:rPr>
                <w:rFonts w:ascii="Calibri" w:eastAsia="Times New Roman" w:hAnsi="Calibri" w:cs="Times New Roman"/>
                <w:color w:val="000000"/>
              </w:rPr>
              <w:br/>
              <w:t>6</w:t>
            </w:r>
            <w:r w:rsidRPr="00584A27">
              <w:rPr>
                <w:rFonts w:ascii="Calibri" w:eastAsia="Times New Roman" w:hAnsi="Calibri" w:cs="Times New Roman"/>
                <w:color w:val="000000"/>
              </w:rPr>
              <w:t xml:space="preserve">. Contractor </w:t>
            </w:r>
          </w:p>
        </w:tc>
      </w:tr>
      <w:tr w:rsidR="003704A0" w:rsidRPr="00584A27" w14:paraId="43FCAEB5"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649E557"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7BF01258"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Once signs are fabricated, they are sent to an Iowa DOT's storage facility, where they are picked up by the contractor.  </w:t>
            </w:r>
          </w:p>
        </w:tc>
      </w:tr>
      <w:tr w:rsidR="003704A0" w:rsidRPr="00584A27" w14:paraId="01C42339"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4FC72F98"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2779ABE4"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List of Signs</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Pick up Procedure</w:t>
            </w:r>
          </w:p>
        </w:tc>
      </w:tr>
      <w:tr w:rsidR="003704A0" w:rsidRPr="00584A27" w14:paraId="7106BBB9"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5C87E991" w14:textId="77777777" w:rsidR="003704A0" w:rsidRPr="00584A27" w:rsidRDefault="003704A0"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651851CB" w14:textId="77777777" w:rsidR="003704A0" w:rsidRPr="00584A27" w:rsidRDefault="003704A0"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056F571D" w14:textId="77777777" w:rsidR="003704A0" w:rsidRDefault="003704A0"/>
    <w:p w14:paraId="587EF1D4" w14:textId="77777777" w:rsidR="003704A0" w:rsidRDefault="003704A0">
      <w:r>
        <w:br w:type="page"/>
      </w:r>
    </w:p>
    <w:tbl>
      <w:tblPr>
        <w:tblW w:w="9320" w:type="dxa"/>
        <w:tblInd w:w="-10" w:type="dxa"/>
        <w:tblLook w:val="04A0" w:firstRow="1" w:lastRow="0" w:firstColumn="1" w:lastColumn="0" w:noHBand="0" w:noVBand="1"/>
      </w:tblPr>
      <w:tblGrid>
        <w:gridCol w:w="2340"/>
        <w:gridCol w:w="6980"/>
      </w:tblGrid>
      <w:tr w:rsidR="003704A0" w:rsidRPr="00525456" w14:paraId="512BE0F1"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0F18DF3"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0DDF78D9" w14:textId="51F973BF" w:rsidR="003704A0" w:rsidRPr="00525456"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9</w:t>
            </w:r>
            <w:r w:rsidRPr="00525456">
              <w:rPr>
                <w:rFonts w:ascii="Calibri" w:eastAsia="Times New Roman" w:hAnsi="Calibri" w:cs="Times New Roman"/>
                <w:color w:val="000000"/>
              </w:rPr>
              <w:t>. As-Built Drawings and Documents</w:t>
            </w:r>
          </w:p>
        </w:tc>
      </w:tr>
      <w:tr w:rsidR="003704A0" w:rsidRPr="00525456" w14:paraId="68109228"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B615BAA"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010641A2" w14:textId="77777777" w:rsidR="003704A0" w:rsidRPr="00525456" w:rsidRDefault="003704A0"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Post construction</w:t>
            </w:r>
          </w:p>
        </w:tc>
      </w:tr>
      <w:tr w:rsidR="003704A0" w:rsidRPr="00525456" w14:paraId="1D1BFE77"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EC3EC1C"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1D45E2D6" w14:textId="4AE8C8CF" w:rsidR="003704A0" w:rsidRPr="00525456" w:rsidRDefault="003704A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6. Contractor </w:t>
            </w:r>
            <w:r>
              <w:rPr>
                <w:rFonts w:ascii="Calibri" w:eastAsia="Times New Roman" w:hAnsi="Calibri" w:cs="Times New Roman"/>
                <w:color w:val="000000"/>
              </w:rPr>
              <w:br/>
              <w:t>7</w:t>
            </w:r>
            <w:r w:rsidRPr="00525456">
              <w:rPr>
                <w:rFonts w:ascii="Calibri" w:eastAsia="Times New Roman" w:hAnsi="Calibri" w:cs="Times New Roman"/>
                <w:color w:val="000000"/>
              </w:rPr>
              <w:t xml:space="preserve">. District Engineer  </w:t>
            </w:r>
          </w:p>
        </w:tc>
      </w:tr>
      <w:tr w:rsidR="003704A0" w:rsidRPr="00525456" w14:paraId="2892FC40"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5FDE316"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7FDA441" w14:textId="3E8463B1" w:rsidR="003704A0" w:rsidRPr="00525456" w:rsidRDefault="003704A0"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As-built drawings and documents must be sent to the district engine</w:t>
            </w:r>
            <w:r w:rsidR="00213A08">
              <w:rPr>
                <w:rFonts w:ascii="Calibri" w:eastAsia="Times New Roman" w:hAnsi="Calibri" w:cs="Times New Roman"/>
                <w:color w:val="000000"/>
              </w:rPr>
              <w:t>er by the contractor. The district</w:t>
            </w:r>
            <w:r w:rsidRPr="00525456">
              <w:rPr>
                <w:rFonts w:ascii="Calibri" w:eastAsia="Times New Roman" w:hAnsi="Calibri" w:cs="Times New Roman"/>
                <w:color w:val="000000"/>
              </w:rPr>
              <w:t xml:space="preserve"> engineer must use this information to update the sign inventory. </w:t>
            </w:r>
          </w:p>
        </w:tc>
      </w:tr>
      <w:tr w:rsidR="003704A0" w:rsidRPr="00525456" w14:paraId="3DCE5520"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29E3E44A"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26B9B7D6" w14:textId="77777777" w:rsidR="003704A0" w:rsidRPr="00525456" w:rsidRDefault="003704A0" w:rsidP="006764D2">
            <w:pPr>
              <w:spacing w:after="24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  Project Number </w:t>
            </w:r>
            <w:r w:rsidRPr="00525456">
              <w:rPr>
                <w:rFonts w:ascii="Calibri" w:eastAsia="Times New Roman" w:hAnsi="Calibri" w:cs="Times New Roman"/>
                <w:color w:val="000000"/>
              </w:rPr>
              <w:br/>
              <w:t>-  As-Built Drawings and Documents (PDF)</w:t>
            </w:r>
            <w:r w:rsidRPr="00525456">
              <w:rPr>
                <w:rFonts w:ascii="Calibri" w:eastAsia="Times New Roman" w:hAnsi="Calibri" w:cs="Times New Roman"/>
                <w:color w:val="000000"/>
              </w:rPr>
              <w:br/>
              <w:t xml:space="preserve">     -  List of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p>
        </w:tc>
      </w:tr>
      <w:tr w:rsidR="003704A0" w:rsidRPr="00525456" w14:paraId="53B3A544"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FA471EF" w14:textId="77777777" w:rsidR="003704A0" w:rsidRPr="00525456" w:rsidRDefault="003704A0"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52B3B856" w14:textId="77777777" w:rsidR="003704A0" w:rsidRPr="00525456" w:rsidRDefault="003704A0"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500AD481" w14:textId="1B6DA5D1" w:rsidR="00E70946" w:rsidRDefault="00115FFB">
      <w:r>
        <w:br w:type="page"/>
      </w:r>
    </w:p>
    <w:p w14:paraId="44973478" w14:textId="64DD7F40" w:rsidR="00115FFB" w:rsidRDefault="00115FFB"/>
    <w:p w14:paraId="67D7084E" w14:textId="0D2DFAC0" w:rsidR="00E70946" w:rsidRDefault="00E70946"/>
    <w:p w14:paraId="20AEFC2B" w14:textId="37F94289" w:rsidR="00842F52" w:rsidRDefault="00743A5D">
      <w:r>
        <w:rPr>
          <w:noProof/>
        </w:rPr>
        <mc:AlternateContent>
          <mc:Choice Requires="wps">
            <w:drawing>
              <wp:anchor distT="0" distB="0" distL="114300" distR="114300" simplePos="0" relativeHeight="251683840" behindDoc="0" locked="0" layoutInCell="1" allowOverlap="1" wp14:anchorId="57371B82" wp14:editId="56090D07">
                <wp:simplePos x="0" y="0"/>
                <wp:positionH relativeFrom="column">
                  <wp:posOffset>51545</wp:posOffset>
                </wp:positionH>
                <wp:positionV relativeFrom="paragraph">
                  <wp:posOffset>3317240</wp:posOffset>
                </wp:positionV>
                <wp:extent cx="915035" cy="457175"/>
                <wp:effectExtent l="0" t="0" r="24765" b="26035"/>
                <wp:wrapNone/>
                <wp:docPr id="17" name="Rectangle 17"/>
                <wp:cNvGraphicFramePr/>
                <a:graphic xmlns:a="http://schemas.openxmlformats.org/drawingml/2006/main">
                  <a:graphicData uri="http://schemas.microsoft.com/office/word/2010/wordprocessingShape">
                    <wps:wsp>
                      <wps:cNvSpPr/>
                      <wps:spPr>
                        <a:xfrm>
                          <a:off x="0" y="0"/>
                          <a:ext cx="915035" cy="4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AFEBBC" w14:textId="77777777" w:rsidR="006764D2" w:rsidRPr="00AB762B" w:rsidRDefault="006764D2" w:rsidP="00743A5D">
                            <w:pPr>
                              <w:jc w:val="center"/>
                              <w:rPr>
                                <w:color w:val="000000" w:themeColor="text1"/>
                              </w:rPr>
                            </w:pPr>
                            <w:r w:rsidRPr="00AB762B">
                              <w:rPr>
                                <w:color w:val="000000" w:themeColor="text1"/>
                              </w:rPr>
                              <w:t xml:space="preserve">5. </w:t>
                            </w:r>
                            <w:r>
                              <w:rPr>
                                <w:color w:val="000000" w:themeColor="text1"/>
                              </w:rPr>
                              <w:t>Iowa DOT Sign Sh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371B82" id="Rectangle 17" o:spid="_x0000_s1036" style="position:absolute;margin-left:4.05pt;margin-top:261.2pt;width:72.05pt;height:36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" fillcolor="white [3212]" strokecolor="white [3212]" strokeweight="1pt">
                <v:textbox>
                  <w:txbxContent>
                    <w:p w14:paraId="3AAFEBBC" w14:textId="77777777" w:rsidR="006764D2" w:rsidRPr="00AB762B" w:rsidRDefault="006764D2" w:rsidP="00743A5D">
                      <w:pPr>
                        <w:jc w:val="center"/>
                        <w:rPr>
                          <w:color w:val="000000" w:themeColor="text1"/>
                        </w:rPr>
                      </w:pPr>
                      <w:r w:rsidRPr="00AB762B">
                        <w:rPr>
                          <w:color w:val="000000" w:themeColor="text1"/>
                        </w:rPr>
                        <w:t xml:space="preserve">5. </w:t>
                      </w:r>
                      <w:r>
                        <w:rPr>
                          <w:color w:val="000000" w:themeColor="text1"/>
                        </w:rPr>
                        <w:t>Iowa DOT Sign Shop</w:t>
                      </w:r>
                    </w:p>
                  </w:txbxContent>
                </v:textbox>
              </v:rect>
            </w:pict>
          </mc:Fallback>
        </mc:AlternateContent>
      </w:r>
      <w:commentRangeStart w:id="2"/>
      <w:r w:rsidR="00842F52">
        <w:object w:dxaOrig="10600" w:dyaOrig="9735" w14:anchorId="5C3472F8">
          <v:shape id="_x0000_i1027" type="#_x0000_t75" style="width:467.7pt;height:429.5pt" o:ole="">
            <v:imagedata r:id="rId8" o:title=""/>
          </v:shape>
          <o:OLEObject Type="Embed" ProgID="Visio.Drawing.15" ShapeID="_x0000_i1027" DrawAspect="Content" ObjectID="_1530564381" r:id="rId9"/>
        </w:object>
      </w:r>
      <w:commentRangeEnd w:id="2"/>
      <w:r w:rsidR="00A04E6A">
        <w:rPr>
          <w:rStyle w:val="CommentReference"/>
        </w:rPr>
        <w:commentReference w:id="2"/>
      </w:r>
    </w:p>
    <w:p w14:paraId="13CF5F57" w14:textId="77777777" w:rsidR="00282C5F" w:rsidRDefault="00282C5F">
      <w:r>
        <w:br w:type="page"/>
      </w:r>
    </w:p>
    <w:tbl>
      <w:tblPr>
        <w:tblW w:w="9320" w:type="dxa"/>
        <w:tblInd w:w="-10" w:type="dxa"/>
        <w:tblLook w:val="04A0" w:firstRow="1" w:lastRow="0" w:firstColumn="1" w:lastColumn="0" w:noHBand="0" w:noVBand="1"/>
      </w:tblPr>
      <w:tblGrid>
        <w:gridCol w:w="2340"/>
        <w:gridCol w:w="6980"/>
      </w:tblGrid>
      <w:tr w:rsidR="00282C5F" w:rsidRPr="0040432D" w14:paraId="0ECA0BC8"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5893585"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4BD6E989" w14:textId="6F23ADDB" w:rsidR="00282C5F" w:rsidRPr="0040432D" w:rsidRDefault="00282C5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1. List of Approved Reconstruction Projects (per district)</w:t>
            </w:r>
          </w:p>
        </w:tc>
      </w:tr>
      <w:tr w:rsidR="00282C5F" w:rsidRPr="0040432D" w14:paraId="1B6EDACA"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832B76B"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4CB373D0" w14:textId="77777777" w:rsidR="00282C5F" w:rsidRPr="0040432D" w:rsidRDefault="00282C5F"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Planning and Programming</w:t>
            </w:r>
          </w:p>
        </w:tc>
      </w:tr>
      <w:tr w:rsidR="00282C5F" w:rsidRPr="0040432D" w14:paraId="3528D88B"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6CC4443"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65637FC0" w14:textId="25E6E6A7" w:rsidR="00282C5F" w:rsidRPr="0040432D" w:rsidRDefault="00282C5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1. District Construction Office</w:t>
            </w:r>
            <w:r>
              <w:rPr>
                <w:rFonts w:ascii="Calibri" w:eastAsia="Times New Roman" w:hAnsi="Calibri" w:cs="Times New Roman"/>
                <w:color w:val="000000"/>
              </w:rPr>
              <w:br/>
              <w:t xml:space="preserve">2. Office of Traffic and Safety </w:t>
            </w:r>
          </w:p>
        </w:tc>
      </w:tr>
      <w:tr w:rsidR="00282C5F" w:rsidRPr="0040432D" w14:paraId="74CBCC1B"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B0826A2"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2BF0267" w14:textId="327D4636" w:rsidR="00282C5F" w:rsidRPr="0040432D" w:rsidRDefault="00282C5F" w:rsidP="00282C5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is the list of approved reconstruction projects per district. This list of projects is used by the District Engineer and the Office of Traffic and Safety to determine the signs to </w:t>
            </w:r>
            <w:r w:rsidR="00743A5D">
              <w:rPr>
                <w:rFonts w:ascii="Calibri" w:eastAsia="Times New Roman" w:hAnsi="Calibri" w:cs="Times New Roman"/>
                <w:color w:val="000000"/>
              </w:rPr>
              <w:t>be replaced within upcoming projects based on the needs of the districts, the selection criteria of the Office of Traffic and Safety, and the available budget.</w:t>
            </w:r>
            <w:r>
              <w:rPr>
                <w:rFonts w:ascii="Calibri" w:eastAsia="Times New Roman" w:hAnsi="Calibri" w:cs="Times New Roman"/>
                <w:color w:val="000000"/>
              </w:rPr>
              <w:t xml:space="preserve">   </w:t>
            </w:r>
          </w:p>
        </w:tc>
      </w:tr>
      <w:tr w:rsidR="00282C5F" w:rsidRPr="0040432D" w14:paraId="67BEBC52"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49622BD6"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56387D3E" w14:textId="31AE4857" w:rsidR="00282C5F" w:rsidRDefault="00743A5D"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List of approved re</w:t>
            </w:r>
            <w:r w:rsidR="00282C5F">
              <w:rPr>
                <w:rFonts w:ascii="Calibri" w:eastAsia="Times New Roman" w:hAnsi="Calibri" w:cs="Times New Roman"/>
                <w:color w:val="000000"/>
              </w:rPr>
              <w:t>construction projects (per district)</w:t>
            </w:r>
          </w:p>
          <w:p w14:paraId="50299ED2" w14:textId="77777777" w:rsidR="00282C5F" w:rsidRPr="0040432D" w:rsidRDefault="00282C5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w:t>
            </w:r>
            <w:r w:rsidRPr="0040432D">
              <w:rPr>
                <w:rFonts w:ascii="Calibri" w:eastAsia="Times New Roman" w:hAnsi="Calibri" w:cs="Times New Roman"/>
                <w:color w:val="000000"/>
              </w:rPr>
              <w:t>-  Project Title and Description</w:t>
            </w:r>
            <w:r w:rsidRPr="0040432D">
              <w:rPr>
                <w:rFonts w:ascii="Calibri" w:eastAsia="Times New Roman" w:hAnsi="Calibri" w:cs="Times New Roman"/>
                <w:color w:val="000000"/>
              </w:rPr>
              <w:br/>
            </w:r>
            <w:r>
              <w:rPr>
                <w:rFonts w:ascii="Calibri" w:eastAsia="Times New Roman" w:hAnsi="Calibri" w:cs="Times New Roman"/>
                <w:color w:val="000000"/>
              </w:rPr>
              <w:t xml:space="preserve">    </w:t>
            </w:r>
            <w:r w:rsidRPr="0040432D">
              <w:rPr>
                <w:rFonts w:ascii="Calibri" w:eastAsia="Times New Roman" w:hAnsi="Calibri" w:cs="Times New Roman"/>
                <w:color w:val="000000"/>
              </w:rPr>
              <w:t>-  Proje</w:t>
            </w:r>
            <w:r>
              <w:rPr>
                <w:rFonts w:ascii="Calibri" w:eastAsia="Times New Roman" w:hAnsi="Calibri" w:cs="Times New Roman"/>
                <w:color w:val="000000"/>
              </w:rPr>
              <w:t>ct Number</w:t>
            </w:r>
            <w:r>
              <w:rPr>
                <w:rFonts w:ascii="Calibri" w:eastAsia="Times New Roman" w:hAnsi="Calibri" w:cs="Times New Roman"/>
                <w:color w:val="000000"/>
              </w:rPr>
              <w:br/>
              <w:t xml:space="preserve">    -  Project Location</w:t>
            </w:r>
            <w:r>
              <w:rPr>
                <w:rFonts w:ascii="Calibri" w:eastAsia="Times New Roman" w:hAnsi="Calibri" w:cs="Times New Roman"/>
                <w:color w:val="000000"/>
              </w:rPr>
              <w:br/>
            </w:r>
          </w:p>
        </w:tc>
      </w:tr>
      <w:tr w:rsidR="00282C5F" w:rsidRPr="0040432D" w14:paraId="64A52799"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B4B946C" w14:textId="77777777" w:rsidR="00282C5F" w:rsidRPr="0040432D" w:rsidRDefault="00282C5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D89A5A9" w14:textId="77777777" w:rsidR="00282C5F" w:rsidRPr="0040432D" w:rsidRDefault="00282C5F"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4E2B19D1" w14:textId="77777777" w:rsidR="00E353CF" w:rsidRDefault="00E353CF"/>
    <w:p w14:paraId="614AEC38" w14:textId="77777777" w:rsidR="00E353CF" w:rsidRDefault="00E353CF">
      <w:r>
        <w:br w:type="page"/>
      </w:r>
    </w:p>
    <w:tbl>
      <w:tblPr>
        <w:tblW w:w="9320" w:type="dxa"/>
        <w:tblInd w:w="-10" w:type="dxa"/>
        <w:tblLook w:val="04A0" w:firstRow="1" w:lastRow="0" w:firstColumn="1" w:lastColumn="0" w:noHBand="0" w:noVBand="1"/>
      </w:tblPr>
      <w:tblGrid>
        <w:gridCol w:w="2340"/>
        <w:gridCol w:w="6980"/>
      </w:tblGrid>
      <w:tr w:rsidR="00E353CF" w:rsidRPr="0040432D" w14:paraId="628B8F31"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94E1341"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4345A9B0" w14:textId="47297716" w:rsidR="00E353CF" w:rsidRPr="0040432D" w:rsidRDefault="00E353C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S2. List of Reconstruction Projects with </w:t>
            </w:r>
            <w:r w:rsidR="00325776">
              <w:rPr>
                <w:rFonts w:ascii="Calibri" w:eastAsia="Times New Roman" w:hAnsi="Calibri" w:cs="Times New Roman"/>
                <w:color w:val="000000"/>
              </w:rPr>
              <w:t xml:space="preserve">Sign Replacement Requirements </w:t>
            </w:r>
            <w:r>
              <w:rPr>
                <w:rFonts w:ascii="Calibri" w:eastAsia="Times New Roman" w:hAnsi="Calibri" w:cs="Times New Roman"/>
                <w:color w:val="000000"/>
              </w:rPr>
              <w:t>(per district)</w:t>
            </w:r>
          </w:p>
        </w:tc>
      </w:tr>
      <w:tr w:rsidR="00E353CF" w:rsidRPr="0040432D" w14:paraId="5AF6A34F"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F0124DE"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09F018DE" w14:textId="77777777" w:rsidR="00E353CF" w:rsidRPr="0040432D" w:rsidRDefault="00E353CF"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Planning and Programming</w:t>
            </w:r>
          </w:p>
        </w:tc>
      </w:tr>
      <w:tr w:rsidR="00E353CF" w:rsidRPr="0040432D" w14:paraId="4CFE198D"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2E40369"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063BAB2" w14:textId="796737F9" w:rsidR="00E353CF" w:rsidRPr="0040432D" w:rsidRDefault="00325776" w:rsidP="00325776">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2. Office of Traffic and Safety </w:t>
            </w:r>
            <w:r>
              <w:rPr>
                <w:rFonts w:ascii="Calibri" w:eastAsia="Times New Roman" w:hAnsi="Calibri" w:cs="Times New Roman"/>
                <w:color w:val="000000"/>
              </w:rPr>
              <w:br/>
              <w:t>3</w:t>
            </w:r>
            <w:r w:rsidR="00E353CF">
              <w:rPr>
                <w:rFonts w:ascii="Calibri" w:eastAsia="Times New Roman" w:hAnsi="Calibri" w:cs="Times New Roman"/>
                <w:color w:val="000000"/>
              </w:rPr>
              <w:t>. All Design Offic</w:t>
            </w:r>
            <w:r>
              <w:rPr>
                <w:rFonts w:ascii="Calibri" w:eastAsia="Times New Roman" w:hAnsi="Calibri" w:cs="Times New Roman"/>
                <w:color w:val="000000"/>
              </w:rPr>
              <w:t>es</w:t>
            </w:r>
          </w:p>
        </w:tc>
      </w:tr>
      <w:tr w:rsidR="00E353CF" w:rsidRPr="0040432D" w14:paraId="46C7E0F5"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B271CB9"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3685D1A1" w14:textId="002619F4" w:rsidR="00E353CF" w:rsidRPr="0040432D" w:rsidRDefault="00E353C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is the list of approved </w:t>
            </w:r>
            <w:r w:rsidR="00325776">
              <w:rPr>
                <w:rFonts w:ascii="Calibri" w:eastAsia="Times New Roman" w:hAnsi="Calibri" w:cs="Times New Roman"/>
                <w:color w:val="000000"/>
              </w:rPr>
              <w:t>re</w:t>
            </w:r>
            <w:r>
              <w:rPr>
                <w:rFonts w:ascii="Calibri" w:eastAsia="Times New Roman" w:hAnsi="Calibri" w:cs="Times New Roman"/>
                <w:color w:val="000000"/>
              </w:rPr>
              <w:t>construction projects</w:t>
            </w:r>
            <w:r w:rsidR="00325776">
              <w:rPr>
                <w:rFonts w:ascii="Calibri" w:eastAsia="Times New Roman" w:hAnsi="Calibri" w:cs="Times New Roman"/>
                <w:color w:val="000000"/>
              </w:rPr>
              <w:t xml:space="preserve"> and the sign replacement requirements</w:t>
            </w:r>
            <w:r>
              <w:rPr>
                <w:rFonts w:ascii="Calibri" w:eastAsia="Times New Roman" w:hAnsi="Calibri" w:cs="Times New Roman"/>
                <w:color w:val="000000"/>
              </w:rPr>
              <w:t xml:space="preserve"> per district. The design needs and other activities (including sign related activities) a</w:t>
            </w:r>
            <w:r w:rsidR="00325776">
              <w:rPr>
                <w:rFonts w:ascii="Calibri" w:eastAsia="Times New Roman" w:hAnsi="Calibri" w:cs="Times New Roman"/>
                <w:color w:val="000000"/>
              </w:rPr>
              <w:t>ssociated with all approved re</w:t>
            </w:r>
            <w:r>
              <w:rPr>
                <w:rFonts w:ascii="Calibri" w:eastAsia="Times New Roman" w:hAnsi="Calibri" w:cs="Times New Roman"/>
                <w:color w:val="000000"/>
              </w:rPr>
              <w:t xml:space="preserve">construction projects are discussed during the monthly Production Schedule Meeting.  </w:t>
            </w:r>
          </w:p>
        </w:tc>
      </w:tr>
      <w:tr w:rsidR="00E353CF" w:rsidRPr="0040432D" w14:paraId="18B373EA"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7D0DFE2D"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1CDD0920" w14:textId="77777777" w:rsidR="00E353CF" w:rsidRDefault="00E353C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List of new construction projects (per district)</w:t>
            </w:r>
          </w:p>
          <w:p w14:paraId="66B3BF01" w14:textId="77777777" w:rsidR="00E353CF" w:rsidRPr="0040432D" w:rsidRDefault="00E353C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    </w:t>
            </w:r>
            <w:r w:rsidRPr="0040432D">
              <w:rPr>
                <w:rFonts w:ascii="Calibri" w:eastAsia="Times New Roman" w:hAnsi="Calibri" w:cs="Times New Roman"/>
                <w:color w:val="000000"/>
              </w:rPr>
              <w:t>-  Project Title and Description</w:t>
            </w:r>
            <w:r w:rsidRPr="0040432D">
              <w:rPr>
                <w:rFonts w:ascii="Calibri" w:eastAsia="Times New Roman" w:hAnsi="Calibri" w:cs="Times New Roman"/>
                <w:color w:val="000000"/>
              </w:rPr>
              <w:br/>
            </w:r>
            <w:r>
              <w:rPr>
                <w:rFonts w:ascii="Calibri" w:eastAsia="Times New Roman" w:hAnsi="Calibri" w:cs="Times New Roman"/>
                <w:color w:val="000000"/>
              </w:rPr>
              <w:t xml:space="preserve">    </w:t>
            </w:r>
            <w:r w:rsidRPr="0040432D">
              <w:rPr>
                <w:rFonts w:ascii="Calibri" w:eastAsia="Times New Roman" w:hAnsi="Calibri" w:cs="Times New Roman"/>
                <w:color w:val="000000"/>
              </w:rPr>
              <w:t>-  Proje</w:t>
            </w:r>
            <w:r>
              <w:rPr>
                <w:rFonts w:ascii="Calibri" w:eastAsia="Times New Roman" w:hAnsi="Calibri" w:cs="Times New Roman"/>
                <w:color w:val="000000"/>
              </w:rPr>
              <w:t>ct Number</w:t>
            </w:r>
            <w:r>
              <w:rPr>
                <w:rFonts w:ascii="Calibri" w:eastAsia="Times New Roman" w:hAnsi="Calibri" w:cs="Times New Roman"/>
                <w:color w:val="000000"/>
              </w:rPr>
              <w:br/>
              <w:t xml:space="preserve">    -  Project Location</w:t>
            </w:r>
            <w:r>
              <w:rPr>
                <w:rFonts w:ascii="Calibri" w:eastAsia="Times New Roman" w:hAnsi="Calibri" w:cs="Times New Roman"/>
                <w:color w:val="000000"/>
              </w:rPr>
              <w:br/>
            </w:r>
          </w:p>
        </w:tc>
      </w:tr>
      <w:tr w:rsidR="00E353CF" w:rsidRPr="0040432D" w14:paraId="0A84A8D6"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77296B9" w14:textId="77777777" w:rsidR="00E353CF" w:rsidRPr="0040432D" w:rsidRDefault="00E353CF"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420D1252" w14:textId="77777777" w:rsidR="00E353CF" w:rsidRPr="0040432D" w:rsidRDefault="00E353CF"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740CCC71" w14:textId="033F490E" w:rsidR="00325776" w:rsidRDefault="00325776"/>
    <w:p w14:paraId="7183AFEE" w14:textId="77777777" w:rsidR="00325776" w:rsidRDefault="00325776">
      <w:r>
        <w:br w:type="page"/>
      </w:r>
    </w:p>
    <w:tbl>
      <w:tblPr>
        <w:tblW w:w="9320" w:type="dxa"/>
        <w:tblInd w:w="-10" w:type="dxa"/>
        <w:tblLook w:val="04A0" w:firstRow="1" w:lastRow="0" w:firstColumn="1" w:lastColumn="0" w:noHBand="0" w:noVBand="1"/>
      </w:tblPr>
      <w:tblGrid>
        <w:gridCol w:w="2340"/>
        <w:gridCol w:w="6980"/>
      </w:tblGrid>
      <w:tr w:rsidR="00325776" w:rsidRPr="0040432D" w14:paraId="414AF930"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40120D0"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1A54C65F" w14:textId="771B7C0F" w:rsidR="00325776" w:rsidRPr="0040432D"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3</w:t>
            </w:r>
            <w:r w:rsidRPr="0040432D">
              <w:rPr>
                <w:rFonts w:ascii="Calibri" w:eastAsia="Times New Roman" w:hAnsi="Calibri" w:cs="Times New Roman"/>
                <w:color w:val="000000"/>
              </w:rPr>
              <w:t>. Project Scheduling Report</w:t>
            </w:r>
          </w:p>
        </w:tc>
      </w:tr>
      <w:tr w:rsidR="00325776" w:rsidRPr="0040432D" w14:paraId="1ACDF326"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44675A2"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4E1BC7D4"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Planning and Programming</w:t>
            </w:r>
          </w:p>
        </w:tc>
      </w:tr>
      <w:tr w:rsidR="00325776" w:rsidRPr="0040432D" w14:paraId="575DBE05"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9F5B831"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12A82345" w14:textId="1D0E0FB1" w:rsidR="00325776" w:rsidRPr="0040432D"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3. All Design Offices</w:t>
            </w:r>
            <w:r>
              <w:rPr>
                <w:rFonts w:ascii="Calibri" w:eastAsia="Times New Roman" w:hAnsi="Calibri" w:cs="Times New Roman"/>
                <w:color w:val="000000"/>
              </w:rPr>
              <w:br/>
              <w:t>2. Office of Traffic and Safety</w:t>
            </w:r>
          </w:p>
        </w:tc>
      </w:tr>
      <w:tr w:rsidR="00325776" w:rsidRPr="0040432D" w14:paraId="38C4E1C9"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24FA93F"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51CB127"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The Project Scheduling Report comprises the list of preconstruction and construction activities (events) required to complete the project.</w:t>
            </w:r>
          </w:p>
        </w:tc>
      </w:tr>
      <w:tr w:rsidR="00325776" w:rsidRPr="0040432D" w14:paraId="19A397A3"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7416B3D5"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25FDEE16"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Title and Description</w:t>
            </w:r>
            <w:r w:rsidRPr="0040432D">
              <w:rPr>
                <w:rFonts w:ascii="Calibri" w:eastAsia="Times New Roman" w:hAnsi="Calibri" w:cs="Times New Roman"/>
                <w:color w:val="000000"/>
              </w:rPr>
              <w:br/>
              <w:t>-  Project Number</w:t>
            </w:r>
            <w:r w:rsidRPr="0040432D">
              <w:rPr>
                <w:rFonts w:ascii="Calibri" w:eastAsia="Times New Roman" w:hAnsi="Calibri" w:cs="Times New Roman"/>
                <w:color w:val="000000"/>
              </w:rPr>
              <w:br/>
              <w:t>-  Project Location</w:t>
            </w:r>
            <w:r w:rsidRPr="0040432D">
              <w:rPr>
                <w:rFonts w:ascii="Calibri" w:eastAsia="Times New Roman" w:hAnsi="Calibri" w:cs="Times New Roman"/>
                <w:color w:val="000000"/>
              </w:rPr>
              <w:br/>
              <w:t>-  Event Description</w:t>
            </w:r>
            <w:r w:rsidRPr="0040432D">
              <w:rPr>
                <w:rFonts w:ascii="Calibri" w:eastAsia="Times New Roman" w:hAnsi="Calibri" w:cs="Times New Roman"/>
                <w:color w:val="000000"/>
              </w:rPr>
              <w:br/>
              <w:t>-  Project Number</w:t>
            </w:r>
            <w:r w:rsidRPr="0040432D">
              <w:rPr>
                <w:rFonts w:ascii="Calibri" w:eastAsia="Times New Roman" w:hAnsi="Calibri" w:cs="Times New Roman"/>
                <w:color w:val="000000"/>
              </w:rPr>
              <w:br/>
              <w:t xml:space="preserve">-  Expected Duration </w:t>
            </w:r>
            <w:r w:rsidRPr="0040432D">
              <w:rPr>
                <w:rFonts w:ascii="Calibri" w:eastAsia="Times New Roman" w:hAnsi="Calibri" w:cs="Times New Roman"/>
                <w:color w:val="000000"/>
              </w:rPr>
              <w:br/>
              <w:t>-  Expected Start Date</w:t>
            </w:r>
            <w:r w:rsidRPr="0040432D">
              <w:rPr>
                <w:rFonts w:ascii="Calibri" w:eastAsia="Times New Roman" w:hAnsi="Calibri" w:cs="Times New Roman"/>
                <w:color w:val="000000"/>
              </w:rPr>
              <w:br/>
              <w:t>-  Expected Finish Date</w:t>
            </w:r>
            <w:r w:rsidRPr="0040432D">
              <w:rPr>
                <w:rFonts w:ascii="Calibri" w:eastAsia="Times New Roman" w:hAnsi="Calibri" w:cs="Times New Roman"/>
                <w:color w:val="000000"/>
              </w:rPr>
              <w:br/>
              <w:t>-  Expected Number of Work Hours</w:t>
            </w:r>
          </w:p>
        </w:tc>
      </w:tr>
      <w:tr w:rsidR="00325776" w:rsidRPr="0040432D" w14:paraId="5BFB2367"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3FD134B"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0ED9FE3D"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4C8A1DEE" w14:textId="77777777" w:rsidR="00325776" w:rsidRDefault="00325776" w:rsidP="00325776"/>
    <w:p w14:paraId="69AB026F"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40432D" w14:paraId="3D2638B4" w14:textId="77777777" w:rsidTr="006764D2">
        <w:trPr>
          <w:trHeight w:val="34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60894765"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0D84DD30" w14:textId="009E1A20" w:rsidR="00325776" w:rsidRPr="0040432D"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w:t>
            </w:r>
            <w:r w:rsidR="006064D0">
              <w:rPr>
                <w:rFonts w:ascii="Calibri" w:eastAsia="Times New Roman" w:hAnsi="Calibri" w:cs="Times New Roman"/>
                <w:color w:val="000000"/>
              </w:rPr>
              <w:t>4</w:t>
            </w:r>
            <w:r w:rsidRPr="0040432D">
              <w:rPr>
                <w:rFonts w:ascii="Calibri" w:eastAsia="Times New Roman" w:hAnsi="Calibri" w:cs="Times New Roman"/>
                <w:color w:val="000000"/>
              </w:rPr>
              <w:t>. Complete Sign Design - PDF</w:t>
            </w:r>
          </w:p>
        </w:tc>
      </w:tr>
      <w:tr w:rsidR="00325776" w:rsidRPr="0040432D" w14:paraId="06960E73"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E5A290E"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63E5EBDB"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325776" w:rsidRPr="0040432D" w14:paraId="3B660A8B" w14:textId="77777777" w:rsidTr="006764D2">
        <w:trPr>
          <w:trHeight w:val="629"/>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5B4F5BE"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A445B0E" w14:textId="22839C2D" w:rsidR="00325776" w:rsidRPr="0040432D" w:rsidRDefault="006064D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sidR="00325776">
              <w:rPr>
                <w:rFonts w:ascii="Calibri" w:eastAsia="Times New Roman" w:hAnsi="Calibri" w:cs="Times New Roman"/>
                <w:color w:val="000000"/>
              </w:rPr>
              <w:t>. Office of Traffic and Safety</w:t>
            </w:r>
            <w:r w:rsidR="00325776">
              <w:rPr>
                <w:rFonts w:ascii="Calibri" w:eastAsia="Times New Roman" w:hAnsi="Calibri" w:cs="Times New Roman"/>
                <w:color w:val="000000"/>
              </w:rPr>
              <w:br/>
              <w:t>4</w:t>
            </w:r>
            <w:r w:rsidR="00325776" w:rsidRPr="0040432D">
              <w:rPr>
                <w:rFonts w:ascii="Calibri" w:eastAsia="Times New Roman" w:hAnsi="Calibri" w:cs="Times New Roman"/>
                <w:color w:val="000000"/>
              </w:rPr>
              <w:t xml:space="preserve">. Contracts Office </w:t>
            </w:r>
          </w:p>
        </w:tc>
      </w:tr>
      <w:tr w:rsidR="00325776" w:rsidRPr="0040432D" w14:paraId="463BD7A8"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4AF43E5"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62CC9A61" w14:textId="77777777" w:rsidR="00325776"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xml:space="preserve">The final sign </w:t>
            </w:r>
            <w:r>
              <w:rPr>
                <w:rFonts w:ascii="Calibri" w:eastAsia="Times New Roman" w:hAnsi="Calibri" w:cs="Times New Roman"/>
                <w:color w:val="000000"/>
              </w:rPr>
              <w:t>design must be compris</w:t>
            </w:r>
            <w:r w:rsidRPr="0040432D">
              <w:rPr>
                <w:rFonts w:ascii="Calibri" w:eastAsia="Times New Roman" w:hAnsi="Calibri" w:cs="Times New Roman"/>
                <w:color w:val="000000"/>
              </w:rPr>
              <w:t>ed into a single PDF file and submitted to the Contracts Office. The PDF file must follow Iowa DOT's standard requirements. This file includes the sign installation requirements and specifications to be included in the contract.</w:t>
            </w:r>
          </w:p>
          <w:p w14:paraId="5E4B748C" w14:textId="77777777" w:rsidR="00325776" w:rsidRDefault="00325776" w:rsidP="006764D2">
            <w:pPr>
              <w:spacing w:after="0" w:line="240" w:lineRule="auto"/>
              <w:rPr>
                <w:rFonts w:ascii="Calibri" w:eastAsia="Times New Roman" w:hAnsi="Calibri" w:cs="Times New Roman"/>
                <w:color w:val="000000"/>
              </w:rPr>
            </w:pPr>
          </w:p>
          <w:p w14:paraId="0FC2FBA0" w14:textId="7D0DC79A" w:rsidR="00325776" w:rsidRPr="0040432D"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is PDF file may include the specifications for signs that must be furnished by the </w:t>
            </w:r>
            <w:r w:rsidR="006064D0">
              <w:rPr>
                <w:rFonts w:ascii="Calibri" w:eastAsia="Times New Roman" w:hAnsi="Calibri" w:cs="Times New Roman"/>
                <w:color w:val="000000"/>
              </w:rPr>
              <w:t>contractor. Some</w:t>
            </w:r>
            <w:r>
              <w:rPr>
                <w:rFonts w:ascii="Calibri" w:eastAsia="Times New Roman" w:hAnsi="Calibri" w:cs="Times New Roman"/>
                <w:color w:val="000000"/>
              </w:rPr>
              <w:t xml:space="preserve"> specific types of signs are not developed by the Iowa DOT Sign Shop; therefore, they must be provided by the contractor. Signs are also provided by the contractor when the production capacity of the Iowa DOT Sign Shop is exceeded. </w:t>
            </w:r>
          </w:p>
        </w:tc>
      </w:tr>
      <w:tr w:rsidR="00325776" w:rsidRPr="0040432D" w14:paraId="2AF22D3A"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00CD1A28"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57712701"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Location</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325776" w:rsidRPr="0040432D" w14:paraId="2BA6725D"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7BDE389"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ACED3F7"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2B7E2623" w14:textId="77777777" w:rsidR="00325776" w:rsidRDefault="00325776" w:rsidP="00325776"/>
    <w:p w14:paraId="2189EA14"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40432D" w14:paraId="040A65E8"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2E5C12E"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0330D93B" w14:textId="1F534DB2" w:rsidR="00325776" w:rsidRPr="0040432D" w:rsidRDefault="006856FE"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5</w:t>
            </w:r>
            <w:r w:rsidR="00325776" w:rsidRPr="0040432D">
              <w:rPr>
                <w:rFonts w:ascii="Calibri" w:eastAsia="Times New Roman" w:hAnsi="Calibri" w:cs="Times New Roman"/>
                <w:color w:val="000000"/>
              </w:rPr>
              <w:t>. Signs Requirements and Specifications</w:t>
            </w:r>
          </w:p>
        </w:tc>
      </w:tr>
      <w:tr w:rsidR="00325776" w:rsidRPr="0040432D" w14:paraId="09A54FB3"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DF434FA"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3CA10E10"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325776" w:rsidRPr="0040432D" w14:paraId="20A142CD"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5EF3396"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649AC5C0" w14:textId="1B3E2750" w:rsidR="00325776" w:rsidRPr="0040432D" w:rsidRDefault="006064D0"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sidR="00325776">
              <w:rPr>
                <w:rFonts w:ascii="Calibri" w:eastAsia="Times New Roman" w:hAnsi="Calibri" w:cs="Times New Roman"/>
                <w:color w:val="000000"/>
              </w:rPr>
              <w:t>. Office of Traffic and Safety</w:t>
            </w:r>
            <w:r w:rsidR="00325776">
              <w:rPr>
                <w:rFonts w:ascii="Calibri" w:eastAsia="Times New Roman" w:hAnsi="Calibri" w:cs="Times New Roman"/>
                <w:color w:val="000000"/>
              </w:rPr>
              <w:br/>
              <w:t>5</w:t>
            </w:r>
            <w:r w:rsidR="00325776" w:rsidRPr="0040432D">
              <w:rPr>
                <w:rFonts w:ascii="Calibri" w:eastAsia="Times New Roman" w:hAnsi="Calibri" w:cs="Times New Roman"/>
                <w:color w:val="000000"/>
              </w:rPr>
              <w:t xml:space="preserve">. </w:t>
            </w:r>
            <w:r w:rsidR="00325776">
              <w:rPr>
                <w:rFonts w:ascii="Calibri" w:eastAsia="Times New Roman" w:hAnsi="Calibri" w:cs="Times New Roman"/>
                <w:color w:val="000000"/>
              </w:rPr>
              <w:t xml:space="preserve">Iowa DOT </w:t>
            </w:r>
            <w:r w:rsidR="00325776" w:rsidRPr="0040432D">
              <w:rPr>
                <w:rFonts w:ascii="Calibri" w:eastAsia="Times New Roman" w:hAnsi="Calibri" w:cs="Times New Roman"/>
                <w:color w:val="000000"/>
              </w:rPr>
              <w:t>Sign</w:t>
            </w:r>
            <w:r w:rsidR="00325776">
              <w:rPr>
                <w:rFonts w:ascii="Calibri" w:eastAsia="Times New Roman" w:hAnsi="Calibri" w:cs="Times New Roman"/>
                <w:color w:val="000000"/>
              </w:rPr>
              <w:t xml:space="preserve"> Shop</w:t>
            </w:r>
          </w:p>
        </w:tc>
      </w:tr>
      <w:tr w:rsidR="00325776" w:rsidRPr="0040432D" w14:paraId="292E47D3"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58C6319"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55C2B1DD"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Sign requirements and spec</w:t>
            </w:r>
            <w:r>
              <w:rPr>
                <w:rFonts w:ascii="Calibri" w:eastAsia="Times New Roman" w:hAnsi="Calibri" w:cs="Times New Roman"/>
                <w:color w:val="000000"/>
              </w:rPr>
              <w:t>ifications are sent to the Iowa DOT Sign Shop</w:t>
            </w:r>
            <w:r w:rsidRPr="0040432D">
              <w:rPr>
                <w:rFonts w:ascii="Calibri" w:eastAsia="Times New Roman" w:hAnsi="Calibri" w:cs="Times New Roman"/>
                <w:color w:val="000000"/>
              </w:rPr>
              <w:t xml:space="preserve"> in order for it to proceed with the development of the shop drawings.</w:t>
            </w:r>
            <w:r w:rsidRPr="0040432D">
              <w:rPr>
                <w:rFonts w:ascii="Calibri" w:eastAsia="Times New Roman" w:hAnsi="Calibri" w:cs="Times New Roman"/>
                <w:color w:val="000000"/>
              </w:rPr>
              <w:br/>
            </w:r>
            <w:r w:rsidRPr="0040432D">
              <w:rPr>
                <w:rFonts w:ascii="Calibri" w:eastAsia="Times New Roman" w:hAnsi="Calibri" w:cs="Times New Roman"/>
                <w:color w:val="000000"/>
              </w:rPr>
              <w:br/>
            </w:r>
          </w:p>
        </w:tc>
      </w:tr>
      <w:tr w:rsidR="00325776" w:rsidRPr="0040432D" w14:paraId="3A30DC9A"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6F8629A3"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08F85711"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Shop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325776" w:rsidRPr="0040432D" w14:paraId="05591E36"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7F8BC6F9"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05D4627"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46E8C181" w14:textId="77777777" w:rsidR="00325776" w:rsidRDefault="00325776" w:rsidP="00325776"/>
    <w:p w14:paraId="6A543B11"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40432D" w14:paraId="3E25C91A"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C6AE6C6"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6C240D79" w14:textId="5EE00938" w:rsidR="00325776" w:rsidRPr="0040432D" w:rsidRDefault="006856FE"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6</w:t>
            </w:r>
            <w:r w:rsidR="00325776" w:rsidRPr="0040432D">
              <w:rPr>
                <w:rFonts w:ascii="Calibri" w:eastAsia="Times New Roman" w:hAnsi="Calibri" w:cs="Times New Roman"/>
                <w:color w:val="000000"/>
              </w:rPr>
              <w:t xml:space="preserve">. Shop Drawings </w:t>
            </w:r>
          </w:p>
        </w:tc>
      </w:tr>
      <w:tr w:rsidR="00325776" w:rsidRPr="0040432D" w14:paraId="70A2DE50"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AA0C4E2"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14ADF529"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Final Design</w:t>
            </w:r>
          </w:p>
        </w:tc>
      </w:tr>
      <w:tr w:rsidR="00325776" w:rsidRPr="0040432D" w14:paraId="3A275FD7"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33379AA6"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7734A83F" w14:textId="364EBF71" w:rsidR="00325776" w:rsidRPr="0040432D"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5. Iowa DOT Sign Shop</w:t>
            </w:r>
            <w:r w:rsidR="006856FE">
              <w:rPr>
                <w:rFonts w:ascii="Calibri" w:eastAsia="Times New Roman" w:hAnsi="Calibri" w:cs="Times New Roman"/>
                <w:color w:val="000000"/>
              </w:rPr>
              <w:br/>
              <w:t>2</w:t>
            </w:r>
            <w:r>
              <w:rPr>
                <w:rFonts w:ascii="Calibri" w:eastAsia="Times New Roman" w:hAnsi="Calibri" w:cs="Times New Roman"/>
                <w:color w:val="000000"/>
              </w:rPr>
              <w:t>. Office of Traffic and Safety</w:t>
            </w:r>
          </w:p>
        </w:tc>
      </w:tr>
      <w:tr w:rsidR="00325776" w:rsidRPr="0040432D" w14:paraId="3698D080"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39484C3"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43B5F585"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xml:space="preserve">Shop drawings </w:t>
            </w:r>
            <w:r>
              <w:rPr>
                <w:rFonts w:ascii="Calibri" w:eastAsia="Times New Roman" w:hAnsi="Calibri" w:cs="Times New Roman"/>
                <w:color w:val="000000"/>
              </w:rPr>
              <w:t>developed by the Iowa DOT Sign Shop must</w:t>
            </w:r>
            <w:r w:rsidRPr="0040432D">
              <w:rPr>
                <w:rFonts w:ascii="Calibri" w:eastAsia="Times New Roman" w:hAnsi="Calibri" w:cs="Times New Roman"/>
                <w:color w:val="000000"/>
              </w:rPr>
              <w:t xml:space="preserve"> be in accordance with the requirements and specificati</w:t>
            </w:r>
            <w:r>
              <w:rPr>
                <w:rFonts w:ascii="Calibri" w:eastAsia="Times New Roman" w:hAnsi="Calibri" w:cs="Times New Roman"/>
                <w:color w:val="000000"/>
              </w:rPr>
              <w:t>ons prepared by the Office of Traffic and Safety</w:t>
            </w:r>
            <w:r w:rsidRPr="0040432D">
              <w:rPr>
                <w:rFonts w:ascii="Calibri" w:eastAsia="Times New Roman" w:hAnsi="Calibri" w:cs="Times New Roman"/>
                <w:color w:val="000000"/>
              </w:rPr>
              <w:t>. Shop drawings must be s</w:t>
            </w:r>
            <w:r>
              <w:rPr>
                <w:rFonts w:ascii="Calibri" w:eastAsia="Times New Roman" w:hAnsi="Calibri" w:cs="Times New Roman"/>
                <w:color w:val="000000"/>
              </w:rPr>
              <w:t xml:space="preserve">ubmitted to the Office of Traffic and Safety </w:t>
            </w:r>
            <w:r w:rsidRPr="0040432D">
              <w:rPr>
                <w:rFonts w:ascii="Calibri" w:eastAsia="Times New Roman" w:hAnsi="Calibri" w:cs="Times New Roman"/>
                <w:color w:val="000000"/>
              </w:rPr>
              <w:t xml:space="preserve"> for review and approval before proceeding with fabrication.</w:t>
            </w:r>
          </w:p>
        </w:tc>
      </w:tr>
      <w:tr w:rsidR="00325776" w:rsidRPr="0040432D" w14:paraId="337F1D41"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1F838888"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14198E91"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Project Number</w:t>
            </w:r>
            <w:r w:rsidRPr="0040432D">
              <w:rPr>
                <w:rFonts w:ascii="Calibri" w:eastAsia="Times New Roman" w:hAnsi="Calibri" w:cs="Times New Roman"/>
                <w:color w:val="000000"/>
              </w:rPr>
              <w:br/>
              <w:t xml:space="preserve">-  Shop Drawings (PDF): </w:t>
            </w:r>
            <w:r w:rsidRPr="0040432D">
              <w:rPr>
                <w:rFonts w:ascii="Calibri" w:eastAsia="Times New Roman" w:hAnsi="Calibri" w:cs="Times New Roman"/>
                <w:color w:val="000000"/>
              </w:rPr>
              <w:br/>
              <w:t xml:space="preserve">     -  Sign ID (Road-District-Exit#-Consecutive#)</w:t>
            </w:r>
            <w:r w:rsidRPr="0040432D">
              <w:rPr>
                <w:rFonts w:ascii="Calibri" w:eastAsia="Times New Roman" w:hAnsi="Calibri" w:cs="Times New Roman"/>
                <w:color w:val="000000"/>
              </w:rPr>
              <w:br/>
              <w:t xml:space="preserve">     -  Sign Type</w:t>
            </w:r>
            <w:r w:rsidRPr="0040432D">
              <w:rPr>
                <w:rFonts w:ascii="Calibri" w:eastAsia="Times New Roman" w:hAnsi="Calibri" w:cs="Times New Roman"/>
                <w:color w:val="000000"/>
              </w:rPr>
              <w:br/>
              <w:t xml:space="preserve">     -  Sign Dimensions</w:t>
            </w:r>
            <w:r w:rsidRPr="0040432D">
              <w:rPr>
                <w:rFonts w:ascii="Calibri" w:eastAsia="Times New Roman" w:hAnsi="Calibri" w:cs="Times New Roman"/>
                <w:color w:val="000000"/>
              </w:rPr>
              <w:br/>
              <w:t xml:space="preserve">     -  Sign Message</w:t>
            </w:r>
            <w:r w:rsidRPr="0040432D">
              <w:rPr>
                <w:rFonts w:ascii="Calibri" w:eastAsia="Times New Roman" w:hAnsi="Calibri" w:cs="Times New Roman"/>
                <w:color w:val="000000"/>
              </w:rPr>
              <w:br/>
              <w:t xml:space="preserve">     -  Sign Materials   </w:t>
            </w:r>
            <w:r w:rsidRPr="0040432D">
              <w:rPr>
                <w:rFonts w:ascii="Calibri" w:eastAsia="Times New Roman" w:hAnsi="Calibri" w:cs="Times New Roman"/>
                <w:color w:val="000000"/>
              </w:rPr>
              <w:br/>
              <w:t xml:space="preserve">-  Other Sign Requirements and Specifications (PDF) </w:t>
            </w:r>
          </w:p>
        </w:tc>
      </w:tr>
      <w:tr w:rsidR="00325776" w:rsidRPr="0040432D" w14:paraId="23E8BC4A"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2E921284" w14:textId="77777777" w:rsidR="00325776" w:rsidRPr="0040432D" w:rsidRDefault="00325776" w:rsidP="006764D2">
            <w:pPr>
              <w:spacing w:after="0" w:line="240" w:lineRule="auto"/>
              <w:rPr>
                <w:rFonts w:ascii="Calibri" w:eastAsia="Times New Roman" w:hAnsi="Calibri" w:cs="Times New Roman"/>
                <w:b/>
                <w:bCs/>
                <w:color w:val="000000"/>
              </w:rPr>
            </w:pPr>
            <w:r w:rsidRPr="0040432D">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4DD2BDE" w14:textId="77777777" w:rsidR="00325776" w:rsidRPr="0040432D" w:rsidRDefault="00325776" w:rsidP="006764D2">
            <w:pPr>
              <w:spacing w:after="0" w:line="240" w:lineRule="auto"/>
              <w:rPr>
                <w:rFonts w:ascii="Calibri" w:eastAsia="Times New Roman" w:hAnsi="Calibri" w:cs="Times New Roman"/>
                <w:color w:val="000000"/>
              </w:rPr>
            </w:pPr>
            <w:r w:rsidRPr="0040432D">
              <w:rPr>
                <w:rFonts w:ascii="Calibri" w:eastAsia="Times New Roman" w:hAnsi="Calibri" w:cs="Times New Roman"/>
                <w:color w:val="000000"/>
              </w:rPr>
              <w:t> </w:t>
            </w:r>
          </w:p>
        </w:tc>
      </w:tr>
    </w:tbl>
    <w:p w14:paraId="328C3827" w14:textId="77777777" w:rsidR="00325776" w:rsidRDefault="00325776" w:rsidP="00325776"/>
    <w:p w14:paraId="4852FEC4"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584A27" w14:paraId="088CFF3A"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30493CC"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1A6D6D8" w14:textId="293CB35B" w:rsidR="00325776" w:rsidRPr="00584A27" w:rsidRDefault="006856FE"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7</w:t>
            </w:r>
            <w:r w:rsidR="00325776" w:rsidRPr="00584A27">
              <w:rPr>
                <w:rFonts w:ascii="Calibri" w:eastAsia="Times New Roman" w:hAnsi="Calibri" w:cs="Times New Roman"/>
                <w:color w:val="000000"/>
              </w:rPr>
              <w:t>. Approved/Rejected Shop Drawings with comments</w:t>
            </w:r>
          </w:p>
        </w:tc>
      </w:tr>
      <w:tr w:rsidR="00325776" w:rsidRPr="00584A27" w14:paraId="60F20B45"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42816FC"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31067CE4"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Final Design</w:t>
            </w:r>
          </w:p>
        </w:tc>
      </w:tr>
      <w:tr w:rsidR="00325776" w:rsidRPr="00584A27" w14:paraId="2B679858"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0A74B1B"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6CF91A01" w14:textId="1B8AF3D5" w:rsidR="00325776" w:rsidRPr="00584A27" w:rsidRDefault="006856FE"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2</w:t>
            </w:r>
            <w:r w:rsidR="00325776">
              <w:rPr>
                <w:rFonts w:ascii="Calibri" w:eastAsia="Times New Roman" w:hAnsi="Calibri" w:cs="Times New Roman"/>
                <w:color w:val="000000"/>
              </w:rPr>
              <w:t>. Office of Traffic and Safety</w:t>
            </w:r>
            <w:r w:rsidR="00325776">
              <w:rPr>
                <w:rFonts w:ascii="Calibri" w:eastAsia="Times New Roman" w:hAnsi="Calibri" w:cs="Times New Roman"/>
                <w:color w:val="000000"/>
              </w:rPr>
              <w:br/>
              <w:t>5. Iowa DOT Sign Shop</w:t>
            </w:r>
          </w:p>
        </w:tc>
      </w:tr>
      <w:tr w:rsidR="00325776" w:rsidRPr="00584A27" w14:paraId="20028DD3"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04C24BC"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442A260D"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Approved or rejected shop drawings are </w:t>
            </w:r>
            <w:r>
              <w:rPr>
                <w:rFonts w:ascii="Calibri" w:eastAsia="Times New Roman" w:hAnsi="Calibri" w:cs="Times New Roman"/>
                <w:color w:val="000000"/>
              </w:rPr>
              <w:t>sent back to the Iowa DOT Sign Shop</w:t>
            </w:r>
            <w:r w:rsidRPr="00584A27">
              <w:rPr>
                <w:rFonts w:ascii="Calibri" w:eastAsia="Times New Roman" w:hAnsi="Calibri" w:cs="Times New Roman"/>
                <w:color w:val="000000"/>
              </w:rPr>
              <w:t>, with comments as applica</w:t>
            </w:r>
            <w:r>
              <w:rPr>
                <w:rFonts w:ascii="Calibri" w:eastAsia="Times New Roman" w:hAnsi="Calibri" w:cs="Times New Roman"/>
                <w:color w:val="000000"/>
              </w:rPr>
              <w:t>ble. If approved, the sign shop</w:t>
            </w:r>
            <w:r w:rsidRPr="00584A27">
              <w:rPr>
                <w:rFonts w:ascii="Calibri" w:eastAsia="Times New Roman" w:hAnsi="Calibri" w:cs="Times New Roman"/>
                <w:color w:val="000000"/>
              </w:rPr>
              <w:t xml:space="preserve"> mu</w:t>
            </w:r>
            <w:r>
              <w:rPr>
                <w:rFonts w:ascii="Calibri" w:eastAsia="Times New Roman" w:hAnsi="Calibri" w:cs="Times New Roman"/>
                <w:color w:val="000000"/>
              </w:rPr>
              <w:t>st address all</w:t>
            </w:r>
            <w:r w:rsidRPr="00584A27">
              <w:rPr>
                <w:rFonts w:ascii="Calibri" w:eastAsia="Times New Roman" w:hAnsi="Calibri" w:cs="Times New Roman"/>
                <w:color w:val="000000"/>
              </w:rPr>
              <w:t xml:space="preserve"> comments before proceeding with fabricat</w:t>
            </w:r>
            <w:r>
              <w:rPr>
                <w:rFonts w:ascii="Calibri" w:eastAsia="Times New Roman" w:hAnsi="Calibri" w:cs="Times New Roman"/>
                <w:color w:val="000000"/>
              </w:rPr>
              <w:t>ion. If rejected, the sign shop</w:t>
            </w:r>
            <w:r w:rsidRPr="00584A27">
              <w:rPr>
                <w:rFonts w:ascii="Calibri" w:eastAsia="Times New Roman" w:hAnsi="Calibri" w:cs="Times New Roman"/>
                <w:color w:val="000000"/>
              </w:rPr>
              <w:t xml:space="preserve"> must address all t</w:t>
            </w:r>
            <w:r>
              <w:rPr>
                <w:rFonts w:ascii="Calibri" w:eastAsia="Times New Roman" w:hAnsi="Calibri" w:cs="Times New Roman"/>
                <w:color w:val="000000"/>
              </w:rPr>
              <w:t xml:space="preserve">he </w:t>
            </w:r>
            <w:r w:rsidRPr="00584A27">
              <w:rPr>
                <w:rFonts w:ascii="Calibri" w:eastAsia="Times New Roman" w:hAnsi="Calibri" w:cs="Times New Roman"/>
                <w:color w:val="000000"/>
              </w:rPr>
              <w:t xml:space="preserve">comments, redevelop the shop drawings, and resubmit them for review and approval.   </w:t>
            </w:r>
          </w:p>
        </w:tc>
      </w:tr>
      <w:tr w:rsidR="00325776" w:rsidRPr="00584A27" w14:paraId="72FD7DF1"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1D07ADF9"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4AA9E686"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xml:space="preserve">-  Shop Drawings (PDF): </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xml:space="preserve">     -  Sign Type</w:t>
            </w:r>
            <w:r w:rsidRPr="00584A27">
              <w:rPr>
                <w:rFonts w:ascii="Calibri" w:eastAsia="Times New Roman" w:hAnsi="Calibri" w:cs="Times New Roman"/>
                <w:color w:val="000000"/>
              </w:rPr>
              <w:br/>
              <w:t xml:space="preserve">     -  Sign Dimensions</w:t>
            </w:r>
            <w:r w:rsidRPr="00584A27">
              <w:rPr>
                <w:rFonts w:ascii="Calibri" w:eastAsia="Times New Roman" w:hAnsi="Calibri" w:cs="Times New Roman"/>
                <w:color w:val="000000"/>
              </w:rPr>
              <w:br/>
              <w:t xml:space="preserve">     -  Sign Message</w:t>
            </w:r>
            <w:r w:rsidRPr="00584A27">
              <w:rPr>
                <w:rFonts w:ascii="Calibri" w:eastAsia="Times New Roman" w:hAnsi="Calibri" w:cs="Times New Roman"/>
                <w:color w:val="000000"/>
              </w:rPr>
              <w:br/>
              <w:t xml:space="preserve">     -  Sign Materials   </w:t>
            </w:r>
            <w:r w:rsidRPr="00584A27">
              <w:rPr>
                <w:rFonts w:ascii="Calibri" w:eastAsia="Times New Roman" w:hAnsi="Calibri" w:cs="Times New Roman"/>
                <w:color w:val="000000"/>
              </w:rPr>
              <w:br/>
              <w:t>-  Other Sign Requirements and Specifications (PDF)</w:t>
            </w:r>
            <w:r w:rsidRPr="00584A27">
              <w:rPr>
                <w:rFonts w:ascii="Calibri" w:eastAsia="Times New Roman" w:hAnsi="Calibri" w:cs="Times New Roman"/>
                <w:color w:val="000000"/>
              </w:rPr>
              <w:br/>
              <w:t>-  Approve/Reject Form</w:t>
            </w:r>
            <w:r w:rsidRPr="00584A27">
              <w:rPr>
                <w:rFonts w:ascii="Calibri" w:eastAsia="Times New Roman" w:hAnsi="Calibri" w:cs="Times New Roman"/>
                <w:color w:val="000000"/>
              </w:rPr>
              <w:br/>
              <w:t>-  Comments to Fabricator (as needed)</w:t>
            </w:r>
          </w:p>
        </w:tc>
      </w:tr>
      <w:tr w:rsidR="00325776" w:rsidRPr="00584A27" w14:paraId="3AB465ED"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1D56989"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733E5E4B"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35B6F743" w14:textId="77777777" w:rsidR="00325776" w:rsidRDefault="00325776" w:rsidP="00325776"/>
    <w:p w14:paraId="473887BA"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584A27" w14:paraId="49403808"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EBBC1DC"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bottom"/>
            <w:hideMark/>
          </w:tcPr>
          <w:p w14:paraId="64090636" w14:textId="5B6D1800" w:rsidR="00325776" w:rsidRPr="00584A27" w:rsidRDefault="00416C6C"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8</w:t>
            </w:r>
            <w:r w:rsidR="00325776" w:rsidRPr="00584A27">
              <w:rPr>
                <w:rFonts w:ascii="Calibri" w:eastAsia="Times New Roman" w:hAnsi="Calibri" w:cs="Times New Roman"/>
                <w:color w:val="000000"/>
              </w:rPr>
              <w:t>. Sign Installation Requirements and Specifications</w:t>
            </w:r>
          </w:p>
        </w:tc>
      </w:tr>
      <w:tr w:rsidR="00325776" w:rsidRPr="00584A27" w14:paraId="00370366"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3FB272C2"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3BE94CE0"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Advertising and Letting</w:t>
            </w:r>
          </w:p>
        </w:tc>
      </w:tr>
      <w:tr w:rsidR="00325776" w:rsidRPr="00584A27" w14:paraId="33046BB8"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98A013F"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1E5EB9A3" w14:textId="77777777" w:rsidR="00325776" w:rsidRPr="00584A27"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4. Contracts Office</w:t>
            </w:r>
            <w:r>
              <w:rPr>
                <w:rFonts w:ascii="Calibri" w:eastAsia="Times New Roman" w:hAnsi="Calibri" w:cs="Times New Roman"/>
                <w:color w:val="000000"/>
              </w:rPr>
              <w:br/>
              <w:t>6</w:t>
            </w:r>
            <w:r w:rsidRPr="00584A27">
              <w:rPr>
                <w:rFonts w:ascii="Calibri" w:eastAsia="Times New Roman" w:hAnsi="Calibri" w:cs="Times New Roman"/>
                <w:color w:val="000000"/>
              </w:rPr>
              <w:t xml:space="preserve">. Contractor </w:t>
            </w:r>
          </w:p>
        </w:tc>
      </w:tr>
      <w:tr w:rsidR="00325776" w:rsidRPr="00584A27" w14:paraId="6EBC4BAB"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BA552F3"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206C1DB4"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Sign installation requirements and specifications are included in the contract to be used by the contractor during construction. </w:t>
            </w:r>
          </w:p>
        </w:tc>
      </w:tr>
      <w:tr w:rsidR="00325776" w:rsidRPr="00584A27" w14:paraId="17ABC3D1"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48AFD1B0"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1C0C1C70"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xml:space="preserve">-  Drawings (PDF): </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xml:space="preserve">     -  Sign Type</w:t>
            </w:r>
            <w:r w:rsidRPr="00584A27">
              <w:rPr>
                <w:rFonts w:ascii="Calibri" w:eastAsia="Times New Roman" w:hAnsi="Calibri" w:cs="Times New Roman"/>
                <w:color w:val="000000"/>
              </w:rPr>
              <w:br/>
              <w:t xml:space="preserve">     -  Sign Location</w:t>
            </w:r>
            <w:r w:rsidRPr="00584A27">
              <w:rPr>
                <w:rFonts w:ascii="Calibri" w:eastAsia="Times New Roman" w:hAnsi="Calibri" w:cs="Times New Roman"/>
                <w:color w:val="000000"/>
              </w:rPr>
              <w:br/>
              <w:t xml:space="preserve">     -  Sign Dimensions</w:t>
            </w:r>
            <w:r w:rsidRPr="00584A27">
              <w:rPr>
                <w:rFonts w:ascii="Calibri" w:eastAsia="Times New Roman" w:hAnsi="Calibri" w:cs="Times New Roman"/>
                <w:color w:val="000000"/>
              </w:rPr>
              <w:br/>
              <w:t xml:space="preserve">     -  Sign Message</w:t>
            </w:r>
            <w:r w:rsidRPr="00584A27">
              <w:rPr>
                <w:rFonts w:ascii="Calibri" w:eastAsia="Times New Roman" w:hAnsi="Calibri" w:cs="Times New Roman"/>
                <w:color w:val="000000"/>
              </w:rPr>
              <w:br/>
              <w:t xml:space="preserve">     -  Sign Materials   </w:t>
            </w:r>
            <w:r w:rsidRPr="00584A27">
              <w:rPr>
                <w:rFonts w:ascii="Calibri" w:eastAsia="Times New Roman" w:hAnsi="Calibri" w:cs="Times New Roman"/>
                <w:color w:val="000000"/>
              </w:rPr>
              <w:br/>
              <w:t xml:space="preserve">-  Other Sign Requirements and Specifications (PDF) </w:t>
            </w:r>
          </w:p>
        </w:tc>
      </w:tr>
      <w:tr w:rsidR="00325776" w:rsidRPr="00584A27" w14:paraId="3B85EF3E"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383D536"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63973981"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1C37EE26" w14:textId="77777777" w:rsidR="00325776" w:rsidRDefault="00325776" w:rsidP="00325776"/>
    <w:p w14:paraId="28B7EC5E"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584A27" w14:paraId="5164323D"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2F38D58"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44822F7A" w14:textId="50D29A4B" w:rsidR="00325776" w:rsidRPr="00584A27" w:rsidRDefault="00416C6C"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9</w:t>
            </w:r>
            <w:r w:rsidR="00325776" w:rsidRPr="00584A27">
              <w:rPr>
                <w:rFonts w:ascii="Calibri" w:eastAsia="Times New Roman" w:hAnsi="Calibri" w:cs="Times New Roman"/>
                <w:color w:val="000000"/>
              </w:rPr>
              <w:t xml:space="preserve">. Notice to Pick up Signs </w:t>
            </w:r>
          </w:p>
        </w:tc>
      </w:tr>
      <w:tr w:rsidR="00325776" w:rsidRPr="00584A27" w14:paraId="72D5157E"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BE81C9D"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629E6D54"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Construction</w:t>
            </w:r>
          </w:p>
        </w:tc>
      </w:tr>
      <w:tr w:rsidR="00325776" w:rsidRPr="00584A27" w14:paraId="13F1434E"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3A664C7"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5175169C" w14:textId="77777777" w:rsidR="00325776" w:rsidRPr="00584A27"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5. Iowa DOT Sign Shop </w:t>
            </w:r>
            <w:r>
              <w:rPr>
                <w:rFonts w:ascii="Calibri" w:eastAsia="Times New Roman" w:hAnsi="Calibri" w:cs="Times New Roman"/>
                <w:color w:val="000000"/>
              </w:rPr>
              <w:br/>
              <w:t>6</w:t>
            </w:r>
            <w:r w:rsidRPr="00584A27">
              <w:rPr>
                <w:rFonts w:ascii="Calibri" w:eastAsia="Times New Roman" w:hAnsi="Calibri" w:cs="Times New Roman"/>
                <w:color w:val="000000"/>
              </w:rPr>
              <w:t xml:space="preserve">. Contractor </w:t>
            </w:r>
          </w:p>
        </w:tc>
      </w:tr>
      <w:tr w:rsidR="00325776" w:rsidRPr="00584A27" w14:paraId="40EFCB5B"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9AFB8A4"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554B32FC"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xml:space="preserve">Once signs are fabricated, they are sent to an Iowa DOT's storage facility, where they are picked up by the contractor.  </w:t>
            </w:r>
          </w:p>
        </w:tc>
      </w:tr>
      <w:tr w:rsidR="00325776" w:rsidRPr="00584A27" w14:paraId="18071348"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4A594BC8"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5EBD1CCF"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Project Number</w:t>
            </w:r>
            <w:r w:rsidRPr="00584A27">
              <w:rPr>
                <w:rFonts w:ascii="Calibri" w:eastAsia="Times New Roman" w:hAnsi="Calibri" w:cs="Times New Roman"/>
                <w:color w:val="000000"/>
              </w:rPr>
              <w:br/>
              <w:t>-  List of Signs</w:t>
            </w:r>
            <w:r w:rsidRPr="00584A27">
              <w:rPr>
                <w:rFonts w:ascii="Calibri" w:eastAsia="Times New Roman" w:hAnsi="Calibri" w:cs="Times New Roman"/>
                <w:color w:val="000000"/>
              </w:rPr>
              <w:br/>
              <w:t xml:space="preserve">     -  Sign ID (Road-District-Exit#-Consecutive#)</w:t>
            </w:r>
            <w:r w:rsidRPr="00584A27">
              <w:rPr>
                <w:rFonts w:ascii="Calibri" w:eastAsia="Times New Roman" w:hAnsi="Calibri" w:cs="Times New Roman"/>
                <w:color w:val="000000"/>
              </w:rPr>
              <w:br/>
              <w:t>-  Pick up Procedure</w:t>
            </w:r>
          </w:p>
        </w:tc>
      </w:tr>
      <w:tr w:rsidR="00325776" w:rsidRPr="00584A27" w14:paraId="4AF8B919"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627B8214" w14:textId="77777777" w:rsidR="00325776" w:rsidRPr="00584A27" w:rsidRDefault="00325776" w:rsidP="006764D2">
            <w:pPr>
              <w:spacing w:after="0" w:line="240" w:lineRule="auto"/>
              <w:rPr>
                <w:rFonts w:ascii="Calibri" w:eastAsia="Times New Roman" w:hAnsi="Calibri" w:cs="Times New Roman"/>
                <w:b/>
                <w:bCs/>
                <w:color w:val="000000"/>
              </w:rPr>
            </w:pPr>
            <w:r w:rsidRPr="00584A27">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73A19B3" w14:textId="77777777" w:rsidR="00325776" w:rsidRPr="00584A27" w:rsidRDefault="00325776" w:rsidP="006764D2">
            <w:pPr>
              <w:spacing w:after="0" w:line="240" w:lineRule="auto"/>
              <w:rPr>
                <w:rFonts w:ascii="Calibri" w:eastAsia="Times New Roman" w:hAnsi="Calibri" w:cs="Times New Roman"/>
                <w:color w:val="000000"/>
              </w:rPr>
            </w:pPr>
            <w:r w:rsidRPr="00584A27">
              <w:rPr>
                <w:rFonts w:ascii="Calibri" w:eastAsia="Times New Roman" w:hAnsi="Calibri" w:cs="Times New Roman"/>
                <w:color w:val="000000"/>
              </w:rPr>
              <w:t> </w:t>
            </w:r>
          </w:p>
        </w:tc>
      </w:tr>
    </w:tbl>
    <w:p w14:paraId="42E1E274" w14:textId="77777777" w:rsidR="00325776" w:rsidRDefault="00325776" w:rsidP="00325776"/>
    <w:p w14:paraId="6EB944F8" w14:textId="77777777" w:rsidR="00325776" w:rsidRDefault="00325776" w:rsidP="00325776">
      <w:r>
        <w:br w:type="page"/>
      </w:r>
    </w:p>
    <w:tbl>
      <w:tblPr>
        <w:tblW w:w="9320" w:type="dxa"/>
        <w:tblInd w:w="-10" w:type="dxa"/>
        <w:tblLook w:val="04A0" w:firstRow="1" w:lastRow="0" w:firstColumn="1" w:lastColumn="0" w:noHBand="0" w:noVBand="1"/>
      </w:tblPr>
      <w:tblGrid>
        <w:gridCol w:w="2340"/>
        <w:gridCol w:w="6980"/>
      </w:tblGrid>
      <w:tr w:rsidR="00325776" w:rsidRPr="00525456" w14:paraId="0030C359"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497CD36"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EA878D7" w14:textId="1686E794" w:rsidR="00325776" w:rsidRPr="00525456"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w:t>
            </w:r>
            <w:r w:rsidR="00416C6C">
              <w:rPr>
                <w:rFonts w:ascii="Calibri" w:eastAsia="Times New Roman" w:hAnsi="Calibri" w:cs="Times New Roman"/>
                <w:color w:val="000000"/>
              </w:rPr>
              <w:t>10</w:t>
            </w:r>
            <w:r w:rsidRPr="00525456">
              <w:rPr>
                <w:rFonts w:ascii="Calibri" w:eastAsia="Times New Roman" w:hAnsi="Calibri" w:cs="Times New Roman"/>
                <w:color w:val="000000"/>
              </w:rPr>
              <w:t>. As-Built Drawings and Documents</w:t>
            </w:r>
          </w:p>
        </w:tc>
      </w:tr>
      <w:tr w:rsidR="00325776" w:rsidRPr="00525456" w14:paraId="2469E074"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9C2EEBE"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764DDED1" w14:textId="77777777" w:rsidR="00325776" w:rsidRPr="00525456" w:rsidRDefault="00325776"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Post construction</w:t>
            </w:r>
          </w:p>
        </w:tc>
      </w:tr>
      <w:tr w:rsidR="00325776" w:rsidRPr="00525456" w14:paraId="415F4610"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CD4849B"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FEFE634" w14:textId="44597DD0" w:rsidR="00325776" w:rsidRPr="00525456" w:rsidRDefault="00325776"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6. Contractor </w:t>
            </w:r>
            <w:r>
              <w:rPr>
                <w:rFonts w:ascii="Calibri" w:eastAsia="Times New Roman" w:hAnsi="Calibri" w:cs="Times New Roman"/>
                <w:color w:val="000000"/>
              </w:rPr>
              <w:br/>
              <w:t>7</w:t>
            </w:r>
            <w:r w:rsidR="00416C6C">
              <w:rPr>
                <w:rFonts w:ascii="Calibri" w:eastAsia="Times New Roman" w:hAnsi="Calibri" w:cs="Times New Roman"/>
                <w:color w:val="000000"/>
              </w:rPr>
              <w:t>. Project Inspector/Maintenance Staff</w:t>
            </w:r>
            <w:r w:rsidRPr="00525456">
              <w:rPr>
                <w:rFonts w:ascii="Calibri" w:eastAsia="Times New Roman" w:hAnsi="Calibri" w:cs="Times New Roman"/>
                <w:color w:val="000000"/>
              </w:rPr>
              <w:t xml:space="preserve"> </w:t>
            </w:r>
          </w:p>
        </w:tc>
      </w:tr>
      <w:tr w:rsidR="00325776" w:rsidRPr="00525456" w14:paraId="63B525A4"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F0FA03C"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1583287E" w14:textId="29568334" w:rsidR="00325776" w:rsidRPr="00525456" w:rsidRDefault="00325776"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As-built drawings and documents must </w:t>
            </w:r>
            <w:r w:rsidR="00416C6C">
              <w:rPr>
                <w:rFonts w:ascii="Calibri" w:eastAsia="Times New Roman" w:hAnsi="Calibri" w:cs="Times New Roman"/>
                <w:color w:val="000000"/>
              </w:rPr>
              <w:t>be sent to the Project Inspector or Maintenance Staff</w:t>
            </w:r>
            <w:r w:rsidRPr="00525456">
              <w:rPr>
                <w:rFonts w:ascii="Calibri" w:eastAsia="Times New Roman" w:hAnsi="Calibri" w:cs="Times New Roman"/>
                <w:color w:val="000000"/>
              </w:rPr>
              <w:t xml:space="preserve"> by the</w:t>
            </w:r>
            <w:r w:rsidR="00416C6C">
              <w:rPr>
                <w:rFonts w:ascii="Calibri" w:eastAsia="Times New Roman" w:hAnsi="Calibri" w:cs="Times New Roman"/>
                <w:color w:val="000000"/>
              </w:rPr>
              <w:t xml:space="preserve"> contractor. The Project Inspector/Maintenance Staff</w:t>
            </w:r>
            <w:r w:rsidRPr="00525456">
              <w:rPr>
                <w:rFonts w:ascii="Calibri" w:eastAsia="Times New Roman" w:hAnsi="Calibri" w:cs="Times New Roman"/>
                <w:color w:val="000000"/>
              </w:rPr>
              <w:t xml:space="preserve"> must use this information to update the sign inventory. </w:t>
            </w:r>
          </w:p>
        </w:tc>
      </w:tr>
      <w:tr w:rsidR="00325776" w:rsidRPr="00525456" w14:paraId="54B3E48F"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3771E370"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272F17E1" w14:textId="77777777" w:rsidR="00325776" w:rsidRPr="00525456" w:rsidRDefault="00325776" w:rsidP="006764D2">
            <w:pPr>
              <w:spacing w:after="24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  Project Number </w:t>
            </w:r>
            <w:r w:rsidRPr="00525456">
              <w:rPr>
                <w:rFonts w:ascii="Calibri" w:eastAsia="Times New Roman" w:hAnsi="Calibri" w:cs="Times New Roman"/>
                <w:color w:val="000000"/>
              </w:rPr>
              <w:br/>
              <w:t>-  As-Built Drawings and Documents (PDF)</w:t>
            </w:r>
            <w:r w:rsidRPr="00525456">
              <w:rPr>
                <w:rFonts w:ascii="Calibri" w:eastAsia="Times New Roman" w:hAnsi="Calibri" w:cs="Times New Roman"/>
                <w:color w:val="000000"/>
              </w:rPr>
              <w:br/>
              <w:t xml:space="preserve">     -  List of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p>
        </w:tc>
      </w:tr>
      <w:tr w:rsidR="00325776" w:rsidRPr="00525456" w14:paraId="1B9AF4CC"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14542947" w14:textId="77777777" w:rsidR="00325776" w:rsidRPr="00525456" w:rsidRDefault="00325776"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7BC04EC6" w14:textId="77777777" w:rsidR="00325776" w:rsidRPr="00525456" w:rsidRDefault="00325776"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22ADFB1F" w14:textId="77777777" w:rsidR="00325776" w:rsidRDefault="00325776" w:rsidP="00325776">
      <w:r>
        <w:br w:type="page"/>
      </w:r>
    </w:p>
    <w:p w14:paraId="2DE25F46" w14:textId="4CB215B4" w:rsidR="00325776" w:rsidRDefault="00325776"/>
    <w:p w14:paraId="1E92DD44" w14:textId="6115C12A" w:rsidR="00842F52" w:rsidRDefault="00842F52"/>
    <w:p w14:paraId="2A0C0E8D" w14:textId="1AA0659E" w:rsidR="006764D2" w:rsidRDefault="00950440">
      <w:r>
        <w:rPr>
          <w:noProof/>
        </w:rPr>
        <mc:AlternateContent>
          <mc:Choice Requires="wps">
            <w:drawing>
              <wp:anchor distT="0" distB="0" distL="114300" distR="114300" simplePos="0" relativeHeight="251689984" behindDoc="0" locked="0" layoutInCell="1" allowOverlap="1" wp14:anchorId="65AD2D12" wp14:editId="187F1F0B">
                <wp:simplePos x="0" y="0"/>
                <wp:positionH relativeFrom="column">
                  <wp:posOffset>55659</wp:posOffset>
                </wp:positionH>
                <wp:positionV relativeFrom="paragraph">
                  <wp:posOffset>1145982</wp:posOffset>
                </wp:positionV>
                <wp:extent cx="1032427" cy="685358"/>
                <wp:effectExtent l="0" t="0" r="34925" b="26035"/>
                <wp:wrapNone/>
                <wp:docPr id="20" name="Rectangle 20"/>
                <wp:cNvGraphicFramePr/>
                <a:graphic xmlns:a="http://schemas.openxmlformats.org/drawingml/2006/main">
                  <a:graphicData uri="http://schemas.microsoft.com/office/word/2010/wordprocessingShape">
                    <wps:wsp>
                      <wps:cNvSpPr/>
                      <wps:spPr>
                        <a:xfrm>
                          <a:off x="0" y="0"/>
                          <a:ext cx="1032427" cy="685358"/>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A3BB25" w14:textId="3BB51D75" w:rsidR="00950440" w:rsidRPr="00AB762B" w:rsidRDefault="00950440" w:rsidP="00950440">
                            <w:pPr>
                              <w:jc w:val="center"/>
                              <w:rPr>
                                <w:color w:val="000000" w:themeColor="text1"/>
                              </w:rPr>
                            </w:pPr>
                            <w:r>
                              <w:rPr>
                                <w:color w:val="000000" w:themeColor="text1"/>
                              </w:rPr>
                              <w:t>2</w:t>
                            </w:r>
                            <w:r w:rsidRPr="00AB762B">
                              <w:rPr>
                                <w:color w:val="000000" w:themeColor="text1"/>
                              </w:rPr>
                              <w:t xml:space="preserve">. </w:t>
                            </w:r>
                            <w:r w:rsidR="0023308F">
                              <w:rPr>
                                <w:color w:val="000000" w:themeColor="text1"/>
                              </w:rPr>
                              <w:t>Office of Traffic and Safety</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AD2D12" id="Rectangle 20" o:spid="_x0000_s1037" style="position:absolute;margin-left:4.4pt;margin-top:90.25pt;width:81.3pt;height:53.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" fillcolor="white [3212]" strokecolor="white [3212]" strokeweight="1pt">
                <v:textbox inset="0,0,0,0">
                  <w:txbxContent>
                    <w:p w14:paraId="4FA3BB25" w14:textId="3BB51D75" w:rsidR="00950440" w:rsidRPr="00AB762B" w:rsidRDefault="00950440" w:rsidP="00950440">
                      <w:pPr>
                        <w:jc w:val="center"/>
                        <w:rPr>
                          <w:color w:val="000000" w:themeColor="text1"/>
                        </w:rPr>
                      </w:pPr>
                      <w:r>
                        <w:rPr>
                          <w:color w:val="000000" w:themeColor="text1"/>
                        </w:rPr>
                        <w:t>2</w:t>
                      </w:r>
                      <w:r w:rsidRPr="00AB762B">
                        <w:rPr>
                          <w:color w:val="000000" w:themeColor="text1"/>
                        </w:rPr>
                        <w:t xml:space="preserve">. </w:t>
                      </w:r>
                      <w:r w:rsidR="0023308F">
                        <w:rPr>
                          <w:color w:val="000000" w:themeColor="text1"/>
                        </w:rPr>
                        <w:t>Office of Traffic and Safety</w:t>
                      </w:r>
                    </w:p>
                  </w:txbxContent>
                </v:textbox>
              </v:rect>
            </w:pict>
          </mc:Fallback>
        </mc:AlternateContent>
      </w:r>
      <w:r w:rsidR="00562A0F">
        <w:rPr>
          <w:noProof/>
        </w:rPr>
        <mc:AlternateContent>
          <mc:Choice Requires="wps">
            <w:drawing>
              <wp:anchor distT="0" distB="0" distL="114300" distR="114300" simplePos="0" relativeHeight="251687936" behindDoc="0" locked="0" layoutInCell="1" allowOverlap="1" wp14:anchorId="54398390" wp14:editId="04692462">
                <wp:simplePos x="0" y="0"/>
                <wp:positionH relativeFrom="column">
                  <wp:posOffset>47708</wp:posOffset>
                </wp:positionH>
                <wp:positionV relativeFrom="paragraph">
                  <wp:posOffset>350851</wp:posOffset>
                </wp:positionV>
                <wp:extent cx="1032427" cy="451789"/>
                <wp:effectExtent l="0" t="0" r="34925" b="31115"/>
                <wp:wrapNone/>
                <wp:docPr id="19" name="Rectangle 19"/>
                <wp:cNvGraphicFramePr/>
                <a:graphic xmlns:a="http://schemas.openxmlformats.org/drawingml/2006/main">
                  <a:graphicData uri="http://schemas.microsoft.com/office/word/2010/wordprocessingShape">
                    <wps:wsp>
                      <wps:cNvSpPr/>
                      <wps:spPr>
                        <a:xfrm>
                          <a:off x="0" y="0"/>
                          <a:ext cx="1032427" cy="451789"/>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CDB6B2" w14:textId="75BF387B" w:rsidR="00562A0F" w:rsidRPr="00AB762B" w:rsidRDefault="00562A0F" w:rsidP="00562A0F">
                            <w:pPr>
                              <w:jc w:val="center"/>
                              <w:rPr>
                                <w:color w:val="000000" w:themeColor="text1"/>
                              </w:rPr>
                            </w:pPr>
                            <w:r>
                              <w:rPr>
                                <w:color w:val="000000" w:themeColor="text1"/>
                              </w:rPr>
                              <w:t>1</w:t>
                            </w:r>
                            <w:r w:rsidRPr="00AB762B">
                              <w:rPr>
                                <w:color w:val="000000" w:themeColor="text1"/>
                              </w:rPr>
                              <w:t xml:space="preserve">. </w:t>
                            </w:r>
                            <w:r>
                              <w:rPr>
                                <w:color w:val="000000" w:themeColor="text1"/>
                              </w:rPr>
                              <w:t>Maintenance Garage</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398390" id="Rectangle 19" o:spid="_x0000_s1038" style="position:absolute;margin-left:3.75pt;margin-top:27.65pt;width:81.3pt;height:35.5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" fillcolor="white [3212]" strokecolor="white [3212]" strokeweight="1pt">
                <v:textbox inset="0,0,0,0">
                  <w:txbxContent>
                    <w:p w14:paraId="5FCDB6B2" w14:textId="75BF387B" w:rsidR="00562A0F" w:rsidRPr="00AB762B" w:rsidRDefault="00562A0F" w:rsidP="00562A0F">
                      <w:pPr>
                        <w:jc w:val="center"/>
                        <w:rPr>
                          <w:color w:val="000000" w:themeColor="text1"/>
                        </w:rPr>
                      </w:pPr>
                      <w:r>
                        <w:rPr>
                          <w:color w:val="000000" w:themeColor="text1"/>
                        </w:rPr>
                        <w:t>1</w:t>
                      </w:r>
                      <w:r w:rsidRPr="00AB762B">
                        <w:rPr>
                          <w:color w:val="000000" w:themeColor="text1"/>
                        </w:rPr>
                        <w:t xml:space="preserve">. </w:t>
                      </w:r>
                      <w:r>
                        <w:rPr>
                          <w:color w:val="000000" w:themeColor="text1"/>
                        </w:rPr>
                        <w:t>Maintenance Garage</w:t>
                      </w:r>
                    </w:p>
                  </w:txbxContent>
                </v:textbox>
              </v:rect>
            </w:pict>
          </mc:Fallback>
        </mc:AlternateContent>
      </w:r>
      <w:r w:rsidR="00562A0F">
        <w:rPr>
          <w:noProof/>
        </w:rPr>
        <mc:AlternateContent>
          <mc:Choice Requires="wps">
            <w:drawing>
              <wp:anchor distT="0" distB="0" distL="114300" distR="114300" simplePos="0" relativeHeight="251685888" behindDoc="0" locked="0" layoutInCell="1" allowOverlap="1" wp14:anchorId="022D59B2" wp14:editId="1A227811">
                <wp:simplePos x="0" y="0"/>
                <wp:positionH relativeFrom="column">
                  <wp:posOffset>51435</wp:posOffset>
                </wp:positionH>
                <wp:positionV relativeFrom="paragraph">
                  <wp:posOffset>2057152</wp:posOffset>
                </wp:positionV>
                <wp:extent cx="915035" cy="457175"/>
                <wp:effectExtent l="0" t="0" r="24765" b="26035"/>
                <wp:wrapNone/>
                <wp:docPr id="18" name="Rectangle 18"/>
                <wp:cNvGraphicFramePr/>
                <a:graphic xmlns:a="http://schemas.openxmlformats.org/drawingml/2006/main">
                  <a:graphicData uri="http://schemas.microsoft.com/office/word/2010/wordprocessingShape">
                    <wps:wsp>
                      <wps:cNvSpPr/>
                      <wps:spPr>
                        <a:xfrm>
                          <a:off x="0" y="0"/>
                          <a:ext cx="915035" cy="4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B5966D" w14:textId="3463FFD0" w:rsidR="00562A0F" w:rsidRPr="00AB762B" w:rsidRDefault="00562A0F" w:rsidP="00562A0F">
                            <w:pPr>
                              <w:jc w:val="center"/>
                              <w:rPr>
                                <w:color w:val="000000" w:themeColor="text1"/>
                              </w:rPr>
                            </w:pPr>
                            <w:r>
                              <w:rPr>
                                <w:color w:val="000000" w:themeColor="text1"/>
                              </w:rPr>
                              <w:t>3</w:t>
                            </w:r>
                            <w:r w:rsidRPr="00AB762B">
                              <w:rPr>
                                <w:color w:val="000000" w:themeColor="text1"/>
                              </w:rPr>
                              <w:t xml:space="preserve">. </w:t>
                            </w:r>
                            <w:r>
                              <w:rPr>
                                <w:color w:val="000000" w:themeColor="text1"/>
                              </w:rPr>
                              <w:t>Iowa DOT Sign Sh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2D59B2" id="Rectangle 18" o:spid="_x0000_s1039" style="position:absolute;margin-left:4.05pt;margin-top:162pt;width:72.05pt;height:3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" fillcolor="white [3212]" strokecolor="white [3212]" strokeweight="1pt">
                <v:textbox>
                  <w:txbxContent>
                    <w:p w14:paraId="0AB5966D" w14:textId="3463FFD0" w:rsidR="00562A0F" w:rsidRPr="00AB762B" w:rsidRDefault="00562A0F" w:rsidP="00562A0F">
                      <w:pPr>
                        <w:jc w:val="center"/>
                        <w:rPr>
                          <w:color w:val="000000" w:themeColor="text1"/>
                        </w:rPr>
                      </w:pPr>
                      <w:r>
                        <w:rPr>
                          <w:color w:val="000000" w:themeColor="text1"/>
                        </w:rPr>
                        <w:t>3</w:t>
                      </w:r>
                      <w:r w:rsidRPr="00AB762B">
                        <w:rPr>
                          <w:color w:val="000000" w:themeColor="text1"/>
                        </w:rPr>
                        <w:t xml:space="preserve">. </w:t>
                      </w:r>
                      <w:r>
                        <w:rPr>
                          <w:color w:val="000000" w:themeColor="text1"/>
                        </w:rPr>
                        <w:t>Iowa DOT Sign Shop</w:t>
                      </w:r>
                    </w:p>
                  </w:txbxContent>
                </v:textbox>
              </v:rect>
            </w:pict>
          </mc:Fallback>
        </mc:AlternateContent>
      </w:r>
      <w:commentRangeStart w:id="3"/>
      <w:commentRangeStart w:id="4"/>
      <w:commentRangeStart w:id="5"/>
      <w:r w:rsidR="00842F52">
        <w:object w:dxaOrig="10922" w:dyaOrig="6019" w14:anchorId="632B6EAE">
          <v:shape id="_x0000_i1025" type="#_x0000_t75" style="width:467.7pt;height:257.3pt" o:ole="">
            <v:imagedata r:id="rId10" o:title=""/>
          </v:shape>
          <o:OLEObject Type="Embed" ProgID="Visio.Drawing.15" ShapeID="_x0000_i1025" DrawAspect="Content" ObjectID="_1530564382" r:id="rId11"/>
        </w:object>
      </w:r>
      <w:commentRangeEnd w:id="3"/>
      <w:commentRangeEnd w:id="4"/>
      <w:commentRangeEnd w:id="5"/>
      <w:r>
        <w:rPr>
          <w:rStyle w:val="CommentReference"/>
        </w:rPr>
        <w:commentReference w:id="5"/>
      </w:r>
      <w:r w:rsidR="00562A0F">
        <w:rPr>
          <w:rStyle w:val="CommentReference"/>
        </w:rPr>
        <w:commentReference w:id="4"/>
      </w:r>
      <w:r w:rsidR="00562A0F">
        <w:rPr>
          <w:rStyle w:val="CommentReference"/>
        </w:rPr>
        <w:commentReference w:id="3"/>
      </w:r>
    </w:p>
    <w:p w14:paraId="33BD2F74" w14:textId="361ABF37" w:rsidR="00213A08" w:rsidRDefault="00213A08">
      <w:r>
        <w:br w:type="page"/>
      </w:r>
    </w:p>
    <w:tbl>
      <w:tblPr>
        <w:tblW w:w="9320" w:type="dxa"/>
        <w:tblInd w:w="-10" w:type="dxa"/>
        <w:tblLook w:val="04A0" w:firstRow="1" w:lastRow="0" w:firstColumn="1" w:lastColumn="0" w:noHBand="0" w:noVBand="1"/>
      </w:tblPr>
      <w:tblGrid>
        <w:gridCol w:w="2340"/>
        <w:gridCol w:w="6980"/>
      </w:tblGrid>
      <w:tr w:rsidR="00213A08" w:rsidRPr="00525456" w14:paraId="3BCBAD9A"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06B6626"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433AA4A9" w14:textId="711699C6"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S1. </w:t>
            </w:r>
            <w:r w:rsidR="00786334">
              <w:rPr>
                <w:rFonts w:ascii="Calibri" w:eastAsia="Times New Roman" w:hAnsi="Calibri" w:cs="Times New Roman"/>
                <w:color w:val="000000"/>
              </w:rPr>
              <w:t>List</w:t>
            </w:r>
            <w:r w:rsidR="00950440">
              <w:rPr>
                <w:rFonts w:ascii="Calibri" w:eastAsia="Times New Roman" w:hAnsi="Calibri" w:cs="Times New Roman"/>
                <w:color w:val="000000"/>
              </w:rPr>
              <w:t xml:space="preserve"> and Specifications for </w:t>
            </w:r>
            <w:r w:rsidR="00786334">
              <w:rPr>
                <w:rFonts w:ascii="Calibri" w:eastAsia="Times New Roman" w:hAnsi="Calibri" w:cs="Times New Roman"/>
                <w:color w:val="000000"/>
              </w:rPr>
              <w:t>Typical and Non-Customized Signs</w:t>
            </w:r>
          </w:p>
        </w:tc>
      </w:tr>
      <w:tr w:rsidR="00213A08" w:rsidRPr="00525456" w14:paraId="6478CCA5"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FCFCE5B"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322C31A1"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Planning and Programming</w:t>
            </w:r>
          </w:p>
        </w:tc>
      </w:tr>
      <w:tr w:rsidR="00213A08" w:rsidRPr="00525456" w14:paraId="4CA8FEA3"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94FCA02"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55057010" w14:textId="1BAC4CF6" w:rsidR="00213A08" w:rsidRPr="00525456" w:rsidRDefault="00213A08"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1. Maintenance</w:t>
            </w:r>
            <w:r w:rsidR="00562A0F">
              <w:rPr>
                <w:rFonts w:ascii="Calibri" w:eastAsia="Times New Roman" w:hAnsi="Calibri" w:cs="Times New Roman"/>
                <w:color w:val="000000"/>
              </w:rPr>
              <w:t xml:space="preserve"> Garage</w:t>
            </w:r>
            <w:r>
              <w:rPr>
                <w:rFonts w:ascii="Calibri" w:eastAsia="Times New Roman" w:hAnsi="Calibri" w:cs="Times New Roman"/>
                <w:color w:val="000000"/>
              </w:rPr>
              <w:t xml:space="preserve"> </w:t>
            </w:r>
            <w:r>
              <w:rPr>
                <w:rFonts w:ascii="Calibri" w:eastAsia="Times New Roman" w:hAnsi="Calibri" w:cs="Times New Roman"/>
                <w:color w:val="000000"/>
              </w:rPr>
              <w:br/>
              <w:t>3</w:t>
            </w:r>
            <w:r w:rsidRPr="00525456">
              <w:rPr>
                <w:rFonts w:ascii="Calibri" w:eastAsia="Times New Roman" w:hAnsi="Calibri" w:cs="Times New Roman"/>
                <w:color w:val="000000"/>
              </w:rPr>
              <w:t>.</w:t>
            </w:r>
            <w:r>
              <w:rPr>
                <w:rFonts w:ascii="Calibri" w:eastAsia="Times New Roman" w:hAnsi="Calibri" w:cs="Times New Roman"/>
                <w:color w:val="000000"/>
              </w:rPr>
              <w:t xml:space="preserve"> Iowa DOT Sign Shop </w:t>
            </w:r>
          </w:p>
        </w:tc>
      </w:tr>
      <w:tr w:rsidR="00213A08" w:rsidRPr="00525456" w14:paraId="3EF80A6A"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A3D917A"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7702BC20" w14:textId="2F2567FB" w:rsidR="00213A08" w:rsidRPr="00525456" w:rsidRDefault="00213A08"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After identifying the sign maintena</w:t>
            </w:r>
            <w:r w:rsidR="00562A0F">
              <w:rPr>
                <w:rFonts w:ascii="Calibri" w:eastAsia="Times New Roman" w:hAnsi="Calibri" w:cs="Times New Roman"/>
                <w:color w:val="000000"/>
              </w:rPr>
              <w:t xml:space="preserve">nce and replacement needs, the Garage Maintenance sends an order to the Iowa DOT Sign Shop for the </w:t>
            </w:r>
            <w:r w:rsidR="0023308F">
              <w:rPr>
                <w:rFonts w:ascii="Calibri" w:eastAsia="Times New Roman" w:hAnsi="Calibri" w:cs="Times New Roman"/>
                <w:color w:val="000000"/>
              </w:rPr>
              <w:t>fabrication</w:t>
            </w:r>
            <w:r w:rsidR="00562A0F">
              <w:rPr>
                <w:rFonts w:ascii="Calibri" w:eastAsia="Times New Roman" w:hAnsi="Calibri" w:cs="Times New Roman"/>
                <w:color w:val="000000"/>
              </w:rPr>
              <w:t xml:space="preserve"> of all typical or non-customized signs.</w:t>
            </w:r>
          </w:p>
        </w:tc>
      </w:tr>
      <w:tr w:rsidR="00213A08" w:rsidRPr="00525456" w14:paraId="29033E73" w14:textId="77777777" w:rsidTr="006764D2">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4CB468D6"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4026BBE6" w14:textId="2AE37525" w:rsidR="00213A08" w:rsidRPr="00525456" w:rsidRDefault="00213A08" w:rsidP="00786334">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w:t>
            </w:r>
            <w:r w:rsidR="00786334">
              <w:rPr>
                <w:rFonts w:ascii="Calibri" w:eastAsia="Times New Roman" w:hAnsi="Calibri" w:cs="Times New Roman"/>
                <w:color w:val="000000"/>
              </w:rPr>
              <w:t xml:space="preserve">  List of Typical and Non-Customized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00786334">
              <w:rPr>
                <w:rFonts w:ascii="Calibri" w:eastAsia="Times New Roman" w:hAnsi="Calibri" w:cs="Times New Roman"/>
                <w:color w:val="000000"/>
              </w:rPr>
              <w:t xml:space="preserve"> (DOT Maintenance Garage)</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xml:space="preserve">-  Other Sign Requirements and Specifications (PDF) </w:t>
            </w:r>
          </w:p>
        </w:tc>
      </w:tr>
      <w:tr w:rsidR="00213A08" w:rsidRPr="00525456" w14:paraId="270B4061"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7C7F77B9"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4120EC05"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75B1846E" w14:textId="77777777" w:rsidR="00213A08" w:rsidRDefault="00213A08" w:rsidP="00213A08"/>
    <w:p w14:paraId="5EE26F43" w14:textId="77777777" w:rsidR="00786334" w:rsidRDefault="00786334">
      <w:r>
        <w:br w:type="page"/>
      </w:r>
    </w:p>
    <w:tbl>
      <w:tblPr>
        <w:tblW w:w="9320" w:type="dxa"/>
        <w:tblInd w:w="-10" w:type="dxa"/>
        <w:tblLook w:val="04A0" w:firstRow="1" w:lastRow="0" w:firstColumn="1" w:lastColumn="0" w:noHBand="0" w:noVBand="1"/>
      </w:tblPr>
      <w:tblGrid>
        <w:gridCol w:w="2340"/>
        <w:gridCol w:w="6980"/>
      </w:tblGrid>
      <w:tr w:rsidR="00786334" w:rsidRPr="00525456" w14:paraId="4820743E" w14:textId="77777777" w:rsidTr="005E1E8C">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FD33861"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526AF50" w14:textId="24312269" w:rsidR="00786334" w:rsidRPr="00525456" w:rsidRDefault="00786334" w:rsidP="00786334">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S2. </w:t>
            </w:r>
            <w:r>
              <w:rPr>
                <w:rFonts w:ascii="Calibri" w:eastAsia="Times New Roman" w:hAnsi="Calibri" w:cs="Times New Roman"/>
                <w:color w:val="000000"/>
              </w:rPr>
              <w:t>List of Sign Maintenance and Replacement Needs</w:t>
            </w:r>
          </w:p>
        </w:tc>
      </w:tr>
      <w:tr w:rsidR="00786334" w:rsidRPr="00525456" w14:paraId="76140117" w14:textId="77777777" w:rsidTr="005E1E8C">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01842BF"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5DC55328" w14:textId="5FE1A830" w:rsidR="00786334" w:rsidRPr="00525456" w:rsidRDefault="00950440"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Planning and Programing</w:t>
            </w:r>
          </w:p>
        </w:tc>
      </w:tr>
      <w:tr w:rsidR="00786334" w:rsidRPr="00525456" w14:paraId="7F3E8510" w14:textId="77777777" w:rsidTr="005E1E8C">
        <w:trPr>
          <w:trHeight w:val="629"/>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787ACE35"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1A45B507" w14:textId="726481A4" w:rsidR="00786334" w:rsidRPr="00525456" w:rsidRDefault="00950440"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1</w:t>
            </w:r>
            <w:r w:rsidR="00786334">
              <w:rPr>
                <w:rFonts w:ascii="Calibri" w:eastAsia="Times New Roman" w:hAnsi="Calibri" w:cs="Times New Roman"/>
                <w:color w:val="000000"/>
              </w:rPr>
              <w:t>. Maintenance Garage</w:t>
            </w:r>
            <w:r w:rsidR="00786334">
              <w:rPr>
                <w:rFonts w:ascii="Calibri" w:eastAsia="Times New Roman" w:hAnsi="Calibri" w:cs="Times New Roman"/>
                <w:color w:val="000000"/>
              </w:rPr>
              <w:br/>
              <w:t>1. Maintenance Garage (Staff in charge of developing maintenance order)</w:t>
            </w:r>
          </w:p>
        </w:tc>
      </w:tr>
      <w:tr w:rsidR="00786334" w:rsidRPr="00525456" w14:paraId="6C6993A5" w14:textId="77777777" w:rsidTr="005E1E8C">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1C83A782"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1BDE0E6" w14:textId="77A55786" w:rsidR="00786334" w:rsidRPr="00525456" w:rsidRDefault="00950440" w:rsidP="00950440">
            <w:pPr>
              <w:spacing w:after="0" w:line="240" w:lineRule="auto"/>
              <w:rPr>
                <w:rFonts w:ascii="Calibri" w:eastAsia="Times New Roman" w:hAnsi="Calibri" w:cs="Times New Roman"/>
                <w:color w:val="000000"/>
              </w:rPr>
            </w:pPr>
            <w:r>
              <w:rPr>
                <w:rFonts w:ascii="Calibri" w:eastAsia="Times New Roman" w:hAnsi="Calibri" w:cs="Times New Roman"/>
                <w:color w:val="000000"/>
              </w:rPr>
              <w:t>If only typical and/or non-customized signs are to be maintained/installed, the Maintenance Garage can proceed to develop the maintenance order for the DOT maintenance staff.</w:t>
            </w:r>
          </w:p>
        </w:tc>
      </w:tr>
      <w:tr w:rsidR="00786334" w:rsidRPr="00525456" w14:paraId="5F2DB25F" w14:textId="77777777" w:rsidTr="005E1E8C">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295214B6"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4CF14695" w14:textId="3BE5E4C0" w:rsidR="00786334" w:rsidRPr="00525456" w:rsidRDefault="00950440" w:rsidP="00950440">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List of</w:t>
            </w:r>
            <w:r>
              <w:rPr>
                <w:rFonts w:ascii="Calibri" w:eastAsia="Times New Roman" w:hAnsi="Calibri" w:cs="Times New Roman"/>
                <w:color w:val="000000"/>
              </w:rPr>
              <w:t xml:space="preserve"> Sign Replacement Need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Other Sign Requirements and Specifications (PDF)</w:t>
            </w:r>
          </w:p>
        </w:tc>
      </w:tr>
      <w:tr w:rsidR="00786334" w:rsidRPr="00525456" w14:paraId="5B74B412" w14:textId="77777777" w:rsidTr="005E1E8C">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7720C418" w14:textId="77777777" w:rsidR="00786334" w:rsidRPr="00525456" w:rsidRDefault="00786334"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F0FC7E7" w14:textId="77777777" w:rsidR="00786334" w:rsidRPr="00525456" w:rsidRDefault="00786334"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5304C1A1" w14:textId="77777777" w:rsidR="00950440" w:rsidRDefault="00950440" w:rsidP="00213A08"/>
    <w:p w14:paraId="256F5C98" w14:textId="77777777" w:rsidR="00950440" w:rsidRDefault="00950440">
      <w:r>
        <w:br w:type="page"/>
      </w:r>
    </w:p>
    <w:tbl>
      <w:tblPr>
        <w:tblW w:w="9320" w:type="dxa"/>
        <w:tblInd w:w="-10" w:type="dxa"/>
        <w:tblLook w:val="04A0" w:firstRow="1" w:lastRow="0" w:firstColumn="1" w:lastColumn="0" w:noHBand="0" w:noVBand="1"/>
      </w:tblPr>
      <w:tblGrid>
        <w:gridCol w:w="2340"/>
        <w:gridCol w:w="6980"/>
      </w:tblGrid>
      <w:tr w:rsidR="00950440" w:rsidRPr="00525456" w14:paraId="463077FC" w14:textId="77777777" w:rsidTr="005E1E8C">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3C3FFA54"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7D732A73" w14:textId="44282645" w:rsidR="00950440" w:rsidRPr="00525456" w:rsidRDefault="0023308F"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S3</w:t>
            </w:r>
            <w:r w:rsidR="00950440" w:rsidRPr="00525456">
              <w:rPr>
                <w:rFonts w:ascii="Calibri" w:eastAsia="Times New Roman" w:hAnsi="Calibri" w:cs="Times New Roman"/>
                <w:color w:val="000000"/>
              </w:rPr>
              <w:t xml:space="preserve">. </w:t>
            </w:r>
            <w:r w:rsidR="00950440">
              <w:rPr>
                <w:rFonts w:ascii="Calibri" w:eastAsia="Times New Roman" w:hAnsi="Calibri" w:cs="Times New Roman"/>
                <w:color w:val="000000"/>
              </w:rPr>
              <w:t xml:space="preserve">List and Specifications for </w:t>
            </w:r>
            <w:r w:rsidR="00950440">
              <w:rPr>
                <w:rFonts w:ascii="Calibri" w:eastAsia="Times New Roman" w:hAnsi="Calibri" w:cs="Times New Roman"/>
                <w:color w:val="000000"/>
              </w:rPr>
              <w:t>Non-</w:t>
            </w:r>
            <w:r w:rsidR="00950440">
              <w:rPr>
                <w:rFonts w:ascii="Calibri" w:eastAsia="Times New Roman" w:hAnsi="Calibri" w:cs="Times New Roman"/>
                <w:color w:val="000000"/>
              </w:rPr>
              <w:t>Typical and</w:t>
            </w:r>
            <w:r w:rsidR="00950440">
              <w:rPr>
                <w:rFonts w:ascii="Calibri" w:eastAsia="Times New Roman" w:hAnsi="Calibri" w:cs="Times New Roman"/>
                <w:color w:val="000000"/>
              </w:rPr>
              <w:t xml:space="preserve"> </w:t>
            </w:r>
            <w:r w:rsidR="00950440">
              <w:rPr>
                <w:rFonts w:ascii="Calibri" w:eastAsia="Times New Roman" w:hAnsi="Calibri" w:cs="Times New Roman"/>
                <w:color w:val="000000"/>
              </w:rPr>
              <w:t>Customized Signs</w:t>
            </w:r>
          </w:p>
        </w:tc>
      </w:tr>
      <w:tr w:rsidR="00950440" w:rsidRPr="00525456" w14:paraId="17DA232D" w14:textId="77777777" w:rsidTr="005E1E8C">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C77E247"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2E308E91" w14:textId="77777777" w:rsidR="00950440" w:rsidRPr="00525456" w:rsidRDefault="00950440"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Planning and Programming</w:t>
            </w:r>
          </w:p>
        </w:tc>
      </w:tr>
      <w:tr w:rsidR="00950440" w:rsidRPr="00525456" w14:paraId="363C7C4F" w14:textId="77777777" w:rsidTr="005E1E8C">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684284D"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370AD93B" w14:textId="34597212" w:rsidR="00950440" w:rsidRPr="00525456" w:rsidRDefault="00950440"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1. Maintenance Garage </w:t>
            </w:r>
            <w:r>
              <w:rPr>
                <w:rFonts w:ascii="Calibri" w:eastAsia="Times New Roman" w:hAnsi="Calibri" w:cs="Times New Roman"/>
                <w:color w:val="000000"/>
              </w:rPr>
              <w:br/>
            </w:r>
            <w:r w:rsidR="0023308F">
              <w:rPr>
                <w:rFonts w:ascii="Calibri" w:eastAsia="Times New Roman" w:hAnsi="Calibri" w:cs="Times New Roman"/>
                <w:color w:val="000000"/>
              </w:rPr>
              <w:t>2. Office of Traffic and Safety</w:t>
            </w:r>
          </w:p>
        </w:tc>
      </w:tr>
      <w:tr w:rsidR="00950440" w:rsidRPr="00525456" w14:paraId="6B4EDFFF" w14:textId="77777777" w:rsidTr="005E1E8C">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979AE4D"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5C20A460" w14:textId="2B036B7D" w:rsidR="00950440" w:rsidRPr="00525456" w:rsidRDefault="00950440" w:rsidP="0023308F">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After identifying the sign maintenance and replacement needs, the Garage Maintenance </w:t>
            </w:r>
            <w:r w:rsidR="0023308F">
              <w:rPr>
                <w:rFonts w:ascii="Calibri" w:eastAsia="Times New Roman" w:hAnsi="Calibri" w:cs="Times New Roman"/>
                <w:color w:val="000000"/>
              </w:rPr>
              <w:t>sends the specifications f</w:t>
            </w:r>
            <w:r>
              <w:rPr>
                <w:rFonts w:ascii="Calibri" w:eastAsia="Times New Roman" w:hAnsi="Calibri" w:cs="Times New Roman"/>
                <w:color w:val="000000"/>
              </w:rPr>
              <w:t xml:space="preserve">or all </w:t>
            </w:r>
            <w:r w:rsidR="0023308F">
              <w:rPr>
                <w:rFonts w:ascii="Calibri" w:eastAsia="Times New Roman" w:hAnsi="Calibri" w:cs="Times New Roman"/>
                <w:color w:val="000000"/>
              </w:rPr>
              <w:t xml:space="preserve">non-typical and/or </w:t>
            </w:r>
            <w:r>
              <w:rPr>
                <w:rFonts w:ascii="Calibri" w:eastAsia="Times New Roman" w:hAnsi="Calibri" w:cs="Times New Roman"/>
                <w:color w:val="000000"/>
              </w:rPr>
              <w:t xml:space="preserve">customized signs </w:t>
            </w:r>
            <w:r w:rsidR="0023308F">
              <w:rPr>
                <w:rFonts w:ascii="Calibri" w:eastAsia="Times New Roman" w:hAnsi="Calibri" w:cs="Times New Roman"/>
                <w:color w:val="000000"/>
              </w:rPr>
              <w:t>in order to proceed with their design</w:t>
            </w:r>
            <w:r>
              <w:rPr>
                <w:rFonts w:ascii="Calibri" w:eastAsia="Times New Roman" w:hAnsi="Calibri" w:cs="Times New Roman"/>
                <w:color w:val="000000"/>
              </w:rPr>
              <w:t>.</w:t>
            </w:r>
          </w:p>
        </w:tc>
      </w:tr>
      <w:tr w:rsidR="00950440" w:rsidRPr="00525456" w14:paraId="3D70F048" w14:textId="77777777" w:rsidTr="005E1E8C">
        <w:trPr>
          <w:trHeight w:val="3030"/>
        </w:trPr>
        <w:tc>
          <w:tcPr>
            <w:tcW w:w="2340" w:type="dxa"/>
            <w:tcBorders>
              <w:top w:val="nil"/>
              <w:left w:val="single" w:sz="8" w:space="0" w:color="auto"/>
              <w:bottom w:val="nil"/>
              <w:right w:val="single" w:sz="4" w:space="0" w:color="auto"/>
            </w:tcBorders>
            <w:shd w:val="clear" w:color="auto" w:fill="auto"/>
            <w:noWrap/>
            <w:vAlign w:val="center"/>
            <w:hideMark/>
          </w:tcPr>
          <w:p w14:paraId="4BF433C5"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nil"/>
              <w:right w:val="single" w:sz="8" w:space="0" w:color="auto"/>
            </w:tcBorders>
            <w:shd w:val="clear" w:color="auto" w:fill="auto"/>
            <w:hideMark/>
          </w:tcPr>
          <w:p w14:paraId="7272E966" w14:textId="7FAE5A97" w:rsidR="00950440" w:rsidRPr="00525456" w:rsidRDefault="0023308F"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w:t>
            </w:r>
            <w:r>
              <w:rPr>
                <w:rFonts w:ascii="Calibri" w:eastAsia="Times New Roman" w:hAnsi="Calibri" w:cs="Times New Roman"/>
                <w:color w:val="000000"/>
              </w:rPr>
              <w:t xml:space="preserve">  List of Typical and Non-Customized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Pr>
                <w:rFonts w:ascii="Calibri" w:eastAsia="Times New Roman" w:hAnsi="Calibri" w:cs="Times New Roman"/>
                <w:color w:val="000000"/>
              </w:rPr>
              <w:t xml:space="preserve"> (DOT Maintenance Garage)</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Other Sign Requirements and Specifications (PDF)</w:t>
            </w:r>
          </w:p>
        </w:tc>
      </w:tr>
      <w:tr w:rsidR="00950440" w:rsidRPr="00525456" w14:paraId="7184BC24" w14:textId="77777777" w:rsidTr="005E1E8C">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0BEC84F" w14:textId="77777777" w:rsidR="00950440" w:rsidRPr="00525456" w:rsidRDefault="00950440"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2217437C" w14:textId="77777777" w:rsidR="00950440" w:rsidRPr="00525456" w:rsidRDefault="00950440"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36325CD5" w14:textId="78851B25" w:rsidR="00213A08" w:rsidRDefault="00213A08" w:rsidP="00213A08">
      <w:r>
        <w:br w:type="page"/>
      </w:r>
    </w:p>
    <w:tbl>
      <w:tblPr>
        <w:tblW w:w="9320" w:type="dxa"/>
        <w:tblInd w:w="-10" w:type="dxa"/>
        <w:tblLook w:val="04A0" w:firstRow="1" w:lastRow="0" w:firstColumn="1" w:lastColumn="0" w:noHBand="0" w:noVBand="1"/>
      </w:tblPr>
      <w:tblGrid>
        <w:gridCol w:w="2340"/>
        <w:gridCol w:w="6980"/>
      </w:tblGrid>
      <w:tr w:rsidR="00213A08" w:rsidRPr="00525456" w14:paraId="52C5D1FF"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45202E5F"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7E9FC7ED" w14:textId="5D0411CD" w:rsidR="00213A08" w:rsidRPr="00525456" w:rsidRDefault="0023308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4</w:t>
            </w:r>
            <w:r w:rsidR="00213A08" w:rsidRPr="00525456">
              <w:rPr>
                <w:rFonts w:ascii="Calibri" w:eastAsia="Times New Roman" w:hAnsi="Calibri" w:cs="Times New Roman"/>
                <w:color w:val="000000"/>
              </w:rPr>
              <w:t>. Complete Sign Design - PDF</w:t>
            </w:r>
          </w:p>
        </w:tc>
      </w:tr>
      <w:tr w:rsidR="00213A08" w:rsidRPr="00525456" w14:paraId="5B77214B"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A160A11"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0A8CED45"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Final Design</w:t>
            </w:r>
          </w:p>
        </w:tc>
      </w:tr>
      <w:tr w:rsidR="00213A08" w:rsidRPr="00525456" w14:paraId="1FE51F3C" w14:textId="77777777" w:rsidTr="00786334">
        <w:trPr>
          <w:trHeight w:val="629"/>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445210D"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6B11AB4A" w14:textId="7812F7A4" w:rsidR="00213A08" w:rsidRPr="00525456" w:rsidRDefault="0023308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2. Office of Traffic and Safety</w:t>
            </w:r>
            <w:r>
              <w:rPr>
                <w:rFonts w:ascii="Calibri" w:eastAsia="Times New Roman" w:hAnsi="Calibri" w:cs="Times New Roman"/>
                <w:color w:val="000000"/>
              </w:rPr>
              <w:br/>
              <w:t xml:space="preserve">1. Maintenance Garage </w:t>
            </w:r>
          </w:p>
        </w:tc>
      </w:tr>
      <w:tr w:rsidR="00213A08" w:rsidRPr="00525456" w14:paraId="12ABBFF8"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33EC0342"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0045D93E" w14:textId="0AB33934" w:rsidR="00213A08" w:rsidRPr="00525456" w:rsidRDefault="0023308F"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 xml:space="preserve">The final </w:t>
            </w:r>
            <w:r w:rsidR="00213A08" w:rsidRPr="00525456">
              <w:rPr>
                <w:rFonts w:ascii="Calibri" w:eastAsia="Times New Roman" w:hAnsi="Calibri" w:cs="Times New Roman"/>
                <w:color w:val="000000"/>
              </w:rPr>
              <w:t>design</w:t>
            </w:r>
            <w:r>
              <w:rPr>
                <w:rFonts w:ascii="Calibri" w:eastAsia="Times New Roman" w:hAnsi="Calibri" w:cs="Times New Roman"/>
                <w:color w:val="000000"/>
              </w:rPr>
              <w:t xml:space="preserve"> for all non-typical and/or customized signs must be compri</w:t>
            </w:r>
            <w:r w:rsidR="00213A08" w:rsidRPr="00525456">
              <w:rPr>
                <w:rFonts w:ascii="Calibri" w:eastAsia="Times New Roman" w:hAnsi="Calibri" w:cs="Times New Roman"/>
                <w:color w:val="000000"/>
              </w:rPr>
              <w:t xml:space="preserve">sed into a single PDF file and submitted to </w:t>
            </w:r>
            <w:r>
              <w:rPr>
                <w:rFonts w:ascii="Calibri" w:eastAsia="Times New Roman" w:hAnsi="Calibri" w:cs="Times New Roman"/>
                <w:color w:val="000000"/>
              </w:rPr>
              <w:t>its respective maintenance garage</w:t>
            </w:r>
            <w:r w:rsidR="00213A08" w:rsidRPr="00525456">
              <w:rPr>
                <w:rFonts w:ascii="Calibri" w:eastAsia="Times New Roman" w:hAnsi="Calibri" w:cs="Times New Roman"/>
                <w:color w:val="000000"/>
              </w:rPr>
              <w:t xml:space="preserve">. The PDF file </w:t>
            </w:r>
            <w:r>
              <w:rPr>
                <w:rFonts w:ascii="Calibri" w:eastAsia="Times New Roman" w:hAnsi="Calibri" w:cs="Times New Roman"/>
                <w:color w:val="000000"/>
              </w:rPr>
              <w:t xml:space="preserve">is used to develop the maintenance order and </w:t>
            </w:r>
            <w:r w:rsidR="00213A08" w:rsidRPr="00525456">
              <w:rPr>
                <w:rFonts w:ascii="Calibri" w:eastAsia="Times New Roman" w:hAnsi="Calibri" w:cs="Times New Roman"/>
                <w:color w:val="000000"/>
              </w:rPr>
              <w:t>must follow Iowa DOT's standard requirements. This file includes the sign installation requirements and specifications to be included in the maintenance order.</w:t>
            </w:r>
          </w:p>
        </w:tc>
      </w:tr>
      <w:tr w:rsidR="00213A08" w:rsidRPr="00525456" w14:paraId="15CFF652"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61F05985"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5CA73603" w14:textId="20216937" w:rsidR="00213A08" w:rsidRPr="00525456" w:rsidRDefault="00213A08" w:rsidP="00BB064E">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  Drawings (PDF): </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xml:space="preserve">-  Other Sign Requirements and Specifications (PDF) </w:t>
            </w:r>
          </w:p>
        </w:tc>
      </w:tr>
      <w:tr w:rsidR="00213A08" w:rsidRPr="00525456" w14:paraId="72406111"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66296A79"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5DE6971F"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2AD8BD17" w14:textId="77777777" w:rsidR="00213A08" w:rsidRDefault="00213A08" w:rsidP="00213A08"/>
    <w:p w14:paraId="682F3AFE" w14:textId="24AB98BE" w:rsidR="00213A08" w:rsidRDefault="00213A08" w:rsidP="00213A08">
      <w:r>
        <w:br w:type="page"/>
      </w:r>
    </w:p>
    <w:tbl>
      <w:tblPr>
        <w:tblW w:w="9320" w:type="dxa"/>
        <w:tblInd w:w="-10" w:type="dxa"/>
        <w:tblLook w:val="04A0" w:firstRow="1" w:lastRow="0" w:firstColumn="1" w:lastColumn="0" w:noHBand="0" w:noVBand="1"/>
      </w:tblPr>
      <w:tblGrid>
        <w:gridCol w:w="2340"/>
        <w:gridCol w:w="6980"/>
      </w:tblGrid>
      <w:tr w:rsidR="00213A08" w:rsidRPr="00525456" w14:paraId="35CB5142" w14:textId="77777777" w:rsidTr="006764D2">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6F71F53"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bottom"/>
            <w:hideMark/>
          </w:tcPr>
          <w:p w14:paraId="0179B96E" w14:textId="268A9CF5" w:rsidR="00213A08" w:rsidRPr="00525456" w:rsidRDefault="00BB064E" w:rsidP="006764D2">
            <w:pPr>
              <w:spacing w:after="0" w:line="240" w:lineRule="auto"/>
              <w:rPr>
                <w:rFonts w:ascii="Calibri" w:eastAsia="Times New Roman" w:hAnsi="Calibri" w:cs="Times New Roman"/>
                <w:color w:val="000000"/>
              </w:rPr>
            </w:pPr>
            <w:r>
              <w:rPr>
                <w:rFonts w:ascii="Calibri" w:eastAsia="Times New Roman" w:hAnsi="Calibri" w:cs="Times New Roman"/>
                <w:color w:val="000000"/>
              </w:rPr>
              <w:t>S5</w:t>
            </w:r>
            <w:r w:rsidR="00213A08" w:rsidRPr="00525456">
              <w:rPr>
                <w:rFonts w:ascii="Calibri" w:eastAsia="Times New Roman" w:hAnsi="Calibri" w:cs="Times New Roman"/>
                <w:color w:val="000000"/>
              </w:rPr>
              <w:t>. Sign Installation Requirements and Specifications</w:t>
            </w:r>
          </w:p>
        </w:tc>
      </w:tr>
      <w:tr w:rsidR="00213A08" w:rsidRPr="00525456" w14:paraId="07554A19" w14:textId="77777777" w:rsidTr="006764D2">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3F90F78"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14D34045"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Sing Installation</w:t>
            </w:r>
          </w:p>
        </w:tc>
      </w:tr>
      <w:tr w:rsidR="00213A08" w:rsidRPr="00525456" w14:paraId="7DDB672B" w14:textId="77777777" w:rsidTr="006764D2">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E0848F1"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EE337AA" w14:textId="10D79969" w:rsidR="00213A08" w:rsidRPr="00525456" w:rsidRDefault="00213A08" w:rsidP="00BB064E">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1. </w:t>
            </w:r>
            <w:r w:rsidR="00BB064E">
              <w:rPr>
                <w:rFonts w:ascii="Calibri" w:eastAsia="Times New Roman" w:hAnsi="Calibri" w:cs="Times New Roman"/>
                <w:color w:val="000000"/>
              </w:rPr>
              <w:t>Maintenance Garage</w:t>
            </w:r>
            <w:r w:rsidRPr="00525456">
              <w:rPr>
                <w:rFonts w:ascii="Calibri" w:eastAsia="Times New Roman" w:hAnsi="Calibri" w:cs="Times New Roman"/>
                <w:color w:val="000000"/>
              </w:rPr>
              <w:br/>
              <w:t>4. Maintenance Staff</w:t>
            </w:r>
          </w:p>
        </w:tc>
      </w:tr>
      <w:tr w:rsidR="00213A08" w:rsidRPr="00525456" w14:paraId="4EC4CED6" w14:textId="77777777" w:rsidTr="006764D2">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511EAD5"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7B6AE449"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Sign installation requirements and specifications are included in the maintenance order to be used by the maintenance staff during sign installation. </w:t>
            </w:r>
          </w:p>
        </w:tc>
      </w:tr>
      <w:tr w:rsidR="00213A08" w:rsidRPr="00525456" w14:paraId="03FBBA86" w14:textId="77777777" w:rsidTr="006764D2">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6F3FCD91"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7DBE2E1B"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  Drawings (PDF): </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xml:space="preserve">-  Other Sign Requirements and Specifications (PDF) </w:t>
            </w:r>
          </w:p>
        </w:tc>
      </w:tr>
      <w:tr w:rsidR="00213A08" w:rsidRPr="00525456" w14:paraId="4A9A736C" w14:textId="77777777" w:rsidTr="006764D2">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6B2F4BC4" w14:textId="77777777" w:rsidR="00213A08" w:rsidRPr="00525456" w:rsidRDefault="00213A08" w:rsidP="006764D2">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107A9B09" w14:textId="77777777" w:rsidR="00213A08" w:rsidRPr="00525456" w:rsidRDefault="00213A08" w:rsidP="006764D2">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224AD732" w14:textId="77777777" w:rsidR="00213A08" w:rsidRDefault="00213A08" w:rsidP="00213A08"/>
    <w:p w14:paraId="7AE7F922" w14:textId="77777777" w:rsidR="00BB064E" w:rsidRDefault="00BB064E">
      <w:r>
        <w:br w:type="page"/>
      </w:r>
    </w:p>
    <w:tbl>
      <w:tblPr>
        <w:tblW w:w="9320" w:type="dxa"/>
        <w:tblInd w:w="-10" w:type="dxa"/>
        <w:tblLook w:val="04A0" w:firstRow="1" w:lastRow="0" w:firstColumn="1" w:lastColumn="0" w:noHBand="0" w:noVBand="1"/>
      </w:tblPr>
      <w:tblGrid>
        <w:gridCol w:w="2340"/>
        <w:gridCol w:w="6980"/>
      </w:tblGrid>
      <w:tr w:rsidR="00BB064E" w:rsidRPr="00525456" w14:paraId="0E3CD9A3" w14:textId="77777777" w:rsidTr="005E1E8C">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EB43115"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51CBB072" w14:textId="544678C1" w:rsidR="00BB064E" w:rsidRPr="00525456" w:rsidRDefault="00BD77B7"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S6</w:t>
            </w:r>
            <w:r w:rsidR="00BB064E" w:rsidRPr="00525456">
              <w:rPr>
                <w:rFonts w:ascii="Calibri" w:eastAsia="Times New Roman" w:hAnsi="Calibri" w:cs="Times New Roman"/>
                <w:color w:val="000000"/>
              </w:rPr>
              <w:t>. Signs Requirements and Specifications</w:t>
            </w:r>
          </w:p>
        </w:tc>
      </w:tr>
      <w:tr w:rsidR="00BB064E" w:rsidRPr="00525456" w14:paraId="42FFE0AA" w14:textId="77777777" w:rsidTr="005E1E8C">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F75FBFC"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7C50CE1B" w14:textId="77777777" w:rsidR="00BB064E" w:rsidRPr="00525456" w:rsidRDefault="00BB064E"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Final Design</w:t>
            </w:r>
          </w:p>
        </w:tc>
      </w:tr>
      <w:tr w:rsidR="00BB064E" w:rsidRPr="00525456" w14:paraId="2D20C3E7" w14:textId="77777777" w:rsidTr="005E1E8C">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6D5AA129"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48E5A611" w14:textId="68DE1069" w:rsidR="00BB064E" w:rsidRPr="00525456" w:rsidRDefault="00BD77B7" w:rsidP="005E1E8C">
            <w:pPr>
              <w:spacing w:after="0" w:line="240" w:lineRule="auto"/>
              <w:rPr>
                <w:rFonts w:ascii="Calibri" w:eastAsia="Times New Roman" w:hAnsi="Calibri" w:cs="Times New Roman"/>
                <w:color w:val="000000"/>
              </w:rPr>
            </w:pPr>
            <w:r>
              <w:rPr>
                <w:rFonts w:ascii="Calibri" w:eastAsia="Times New Roman" w:hAnsi="Calibri" w:cs="Times New Roman"/>
                <w:color w:val="000000"/>
              </w:rPr>
              <w:t>2. Office of Traffic and Safety</w:t>
            </w:r>
            <w:r>
              <w:rPr>
                <w:rFonts w:ascii="Calibri" w:eastAsia="Times New Roman" w:hAnsi="Calibri" w:cs="Times New Roman"/>
                <w:color w:val="000000"/>
              </w:rPr>
              <w:br/>
              <w:t>3. Iowa DOT Sign Shop</w:t>
            </w:r>
          </w:p>
        </w:tc>
      </w:tr>
      <w:tr w:rsidR="00BB064E" w:rsidRPr="00525456" w14:paraId="0EF24AAB" w14:textId="77777777" w:rsidTr="005E1E8C">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D0833B5"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1EB488D6" w14:textId="3F19A7CF" w:rsidR="00BB064E" w:rsidRPr="00525456" w:rsidRDefault="00BB064E" w:rsidP="000A1ED6">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Sign requirements and specifications </w:t>
            </w:r>
            <w:r w:rsidR="00BD77B7">
              <w:rPr>
                <w:rFonts w:ascii="Calibri" w:eastAsia="Times New Roman" w:hAnsi="Calibri" w:cs="Times New Roman"/>
                <w:color w:val="000000"/>
              </w:rPr>
              <w:t>for non-typical and/or customized signs are sent to the Iowa DOT Sign Shop in order to proceed with their fabrication</w:t>
            </w:r>
            <w:r w:rsidRPr="00525456">
              <w:rPr>
                <w:rFonts w:ascii="Calibri" w:eastAsia="Times New Roman" w:hAnsi="Calibri" w:cs="Times New Roman"/>
                <w:color w:val="000000"/>
              </w:rPr>
              <w:t>.</w:t>
            </w:r>
            <w:r w:rsidRPr="00525456">
              <w:rPr>
                <w:rFonts w:ascii="Calibri" w:eastAsia="Times New Roman" w:hAnsi="Calibri" w:cs="Times New Roman"/>
                <w:color w:val="000000"/>
              </w:rPr>
              <w:br/>
            </w:r>
          </w:p>
        </w:tc>
      </w:tr>
      <w:tr w:rsidR="00BB064E" w:rsidRPr="00525456" w14:paraId="498AFD62" w14:textId="77777777" w:rsidTr="005E1E8C">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00273C32"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7C3CF4DF" w14:textId="194F6882" w:rsidR="00BB064E"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  Drawings (PDF): </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r w:rsidRPr="00525456">
              <w:rPr>
                <w:rFonts w:ascii="Calibri" w:eastAsia="Times New Roman" w:hAnsi="Calibri" w:cs="Times New Roman"/>
                <w:color w:val="000000"/>
              </w:rPr>
              <w:br/>
              <w:t>-  Other Sign Requirements and Specifications (PDF)</w:t>
            </w:r>
          </w:p>
        </w:tc>
      </w:tr>
      <w:tr w:rsidR="00BB064E" w:rsidRPr="00525456" w14:paraId="1A3FC451" w14:textId="77777777" w:rsidTr="005E1E8C">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74276FE4" w14:textId="77777777" w:rsidR="00BB064E" w:rsidRPr="00525456" w:rsidRDefault="00BB064E"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27FC6F1F" w14:textId="77777777" w:rsidR="00BB064E" w:rsidRPr="00525456" w:rsidRDefault="00BB064E"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753C07E5" w14:textId="77777777" w:rsidR="000A1ED6" w:rsidRDefault="00213A08" w:rsidP="00213A08">
      <w:r>
        <w:br w:type="page"/>
      </w:r>
    </w:p>
    <w:tbl>
      <w:tblPr>
        <w:tblW w:w="9320" w:type="dxa"/>
        <w:tblInd w:w="-10" w:type="dxa"/>
        <w:tblLook w:val="04A0" w:firstRow="1" w:lastRow="0" w:firstColumn="1" w:lastColumn="0" w:noHBand="0" w:noVBand="1"/>
      </w:tblPr>
      <w:tblGrid>
        <w:gridCol w:w="2340"/>
        <w:gridCol w:w="6980"/>
      </w:tblGrid>
      <w:tr w:rsidR="000A1ED6" w:rsidRPr="00525456" w14:paraId="5CA26874" w14:textId="77777777" w:rsidTr="005E1E8C">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1B07DF8B"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18179B02"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S7. Notice to Pick up Signs </w:t>
            </w:r>
          </w:p>
        </w:tc>
      </w:tr>
      <w:tr w:rsidR="000A1ED6" w:rsidRPr="00525456" w14:paraId="028AFBF4" w14:textId="77777777" w:rsidTr="005E1E8C">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5D8E03FA"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2C3B85DB"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Sign Installation</w:t>
            </w:r>
          </w:p>
        </w:tc>
      </w:tr>
      <w:tr w:rsidR="000A1ED6" w:rsidRPr="00525456" w14:paraId="345C0F61" w14:textId="77777777" w:rsidTr="005E1E8C">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28F06781"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29BF8B9F" w14:textId="702B11F1" w:rsidR="000A1ED6" w:rsidRPr="00525456" w:rsidRDefault="000A1ED6" w:rsidP="000A1ED6">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3. </w:t>
            </w:r>
            <w:r>
              <w:rPr>
                <w:rFonts w:ascii="Calibri" w:eastAsia="Times New Roman" w:hAnsi="Calibri" w:cs="Times New Roman"/>
                <w:color w:val="000000"/>
              </w:rPr>
              <w:t>Iowa DOT Sign Shop</w:t>
            </w:r>
            <w:r w:rsidRPr="00525456">
              <w:rPr>
                <w:rFonts w:ascii="Calibri" w:eastAsia="Times New Roman" w:hAnsi="Calibri" w:cs="Times New Roman"/>
                <w:color w:val="000000"/>
              </w:rPr>
              <w:t xml:space="preserve"> </w:t>
            </w:r>
            <w:r w:rsidRPr="00525456">
              <w:rPr>
                <w:rFonts w:ascii="Calibri" w:eastAsia="Times New Roman" w:hAnsi="Calibri" w:cs="Times New Roman"/>
                <w:color w:val="000000"/>
              </w:rPr>
              <w:br/>
              <w:t>4. Maintenance Staff</w:t>
            </w:r>
          </w:p>
        </w:tc>
      </w:tr>
      <w:tr w:rsidR="000A1ED6" w:rsidRPr="00525456" w14:paraId="537E3B87" w14:textId="77777777" w:rsidTr="005E1E8C">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AC6D40E"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48C1F26E"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xml:space="preserve">Once signs are fabricated, they are sent to an Iowa DOT's storage facility, where they are picked up by the maintenance staff.  </w:t>
            </w:r>
          </w:p>
        </w:tc>
      </w:tr>
      <w:tr w:rsidR="000A1ED6" w:rsidRPr="00525456" w14:paraId="0F75C70D" w14:textId="77777777" w:rsidTr="005E1E8C">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2CBE9484"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26546A11"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List of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Pick up Procedure</w:t>
            </w:r>
          </w:p>
        </w:tc>
      </w:tr>
      <w:tr w:rsidR="000A1ED6" w:rsidRPr="00525456" w14:paraId="00E00A77" w14:textId="77777777" w:rsidTr="005E1E8C">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461EC08"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2BA8AC20"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2DFE2B9B" w14:textId="77777777" w:rsidR="000A1ED6" w:rsidRDefault="000A1ED6" w:rsidP="000A1ED6"/>
    <w:p w14:paraId="0ADBB1E1" w14:textId="77777777" w:rsidR="000A1ED6" w:rsidRDefault="000A1ED6" w:rsidP="000A1ED6">
      <w:r>
        <w:br w:type="page"/>
      </w:r>
    </w:p>
    <w:tbl>
      <w:tblPr>
        <w:tblW w:w="9320" w:type="dxa"/>
        <w:tblInd w:w="-10" w:type="dxa"/>
        <w:tblLook w:val="04A0" w:firstRow="1" w:lastRow="0" w:firstColumn="1" w:lastColumn="0" w:noHBand="0" w:noVBand="1"/>
      </w:tblPr>
      <w:tblGrid>
        <w:gridCol w:w="2340"/>
        <w:gridCol w:w="6980"/>
      </w:tblGrid>
      <w:tr w:rsidR="000A1ED6" w:rsidRPr="00525456" w14:paraId="07E6961E" w14:textId="77777777" w:rsidTr="005E1E8C">
        <w:trPr>
          <w:trHeight w:val="300"/>
        </w:trPr>
        <w:tc>
          <w:tcPr>
            <w:tcW w:w="234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943B82E"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lastRenderedPageBreak/>
              <w:t>Exchange Requirement</w:t>
            </w:r>
          </w:p>
        </w:tc>
        <w:tc>
          <w:tcPr>
            <w:tcW w:w="6980" w:type="dxa"/>
            <w:tcBorders>
              <w:top w:val="single" w:sz="8" w:space="0" w:color="auto"/>
              <w:left w:val="nil"/>
              <w:bottom w:val="single" w:sz="4" w:space="0" w:color="auto"/>
              <w:right w:val="single" w:sz="8" w:space="0" w:color="auto"/>
            </w:tcBorders>
            <w:shd w:val="clear" w:color="auto" w:fill="auto"/>
            <w:vAlign w:val="center"/>
            <w:hideMark/>
          </w:tcPr>
          <w:p w14:paraId="25FD77B8"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S8. As-Built Drawings and Documents</w:t>
            </w:r>
          </w:p>
        </w:tc>
      </w:tr>
      <w:tr w:rsidR="000A1ED6" w:rsidRPr="00525456" w14:paraId="5484C278" w14:textId="77777777" w:rsidTr="005E1E8C">
        <w:trPr>
          <w:trHeight w:val="3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3419A493"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Project Stage </w:t>
            </w:r>
          </w:p>
        </w:tc>
        <w:tc>
          <w:tcPr>
            <w:tcW w:w="6980" w:type="dxa"/>
            <w:tcBorders>
              <w:top w:val="nil"/>
              <w:left w:val="nil"/>
              <w:bottom w:val="single" w:sz="4" w:space="0" w:color="auto"/>
              <w:right w:val="single" w:sz="8" w:space="0" w:color="auto"/>
            </w:tcBorders>
            <w:shd w:val="clear" w:color="auto" w:fill="auto"/>
            <w:vAlign w:val="bottom"/>
            <w:hideMark/>
          </w:tcPr>
          <w:p w14:paraId="56CB68EA"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P</w:t>
            </w:r>
            <w:r>
              <w:rPr>
                <w:rFonts w:ascii="Calibri" w:eastAsia="Times New Roman" w:hAnsi="Calibri" w:cs="Times New Roman"/>
                <w:color w:val="000000"/>
              </w:rPr>
              <w:t>o</w:t>
            </w:r>
            <w:r w:rsidRPr="00525456">
              <w:rPr>
                <w:rFonts w:ascii="Calibri" w:eastAsia="Times New Roman" w:hAnsi="Calibri" w:cs="Times New Roman"/>
                <w:color w:val="000000"/>
              </w:rPr>
              <w:t>st Installation</w:t>
            </w:r>
          </w:p>
        </w:tc>
      </w:tr>
      <w:tr w:rsidR="000A1ED6" w:rsidRPr="00525456" w14:paraId="75DD5F2B" w14:textId="77777777" w:rsidTr="005E1E8C">
        <w:trPr>
          <w:trHeight w:val="600"/>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04255582"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Exchange Disciplines </w:t>
            </w:r>
          </w:p>
        </w:tc>
        <w:tc>
          <w:tcPr>
            <w:tcW w:w="6980" w:type="dxa"/>
            <w:tcBorders>
              <w:top w:val="nil"/>
              <w:left w:val="nil"/>
              <w:bottom w:val="single" w:sz="4" w:space="0" w:color="auto"/>
              <w:right w:val="single" w:sz="8" w:space="0" w:color="auto"/>
            </w:tcBorders>
            <w:shd w:val="clear" w:color="auto" w:fill="auto"/>
            <w:vAlign w:val="bottom"/>
            <w:hideMark/>
          </w:tcPr>
          <w:p w14:paraId="274DFC86" w14:textId="34D78DC9"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4. Maintenance St</w:t>
            </w:r>
            <w:r>
              <w:rPr>
                <w:rFonts w:ascii="Calibri" w:eastAsia="Times New Roman" w:hAnsi="Calibri" w:cs="Times New Roman"/>
                <w:color w:val="000000"/>
              </w:rPr>
              <w:t>aff</w:t>
            </w:r>
            <w:r>
              <w:rPr>
                <w:rFonts w:ascii="Calibri" w:eastAsia="Times New Roman" w:hAnsi="Calibri" w:cs="Times New Roman"/>
                <w:color w:val="000000"/>
              </w:rPr>
              <w:br/>
              <w:t>4. Maintenance Staff (</w:t>
            </w:r>
            <w:proofErr w:type="spellStart"/>
            <w:r>
              <w:rPr>
                <w:rFonts w:ascii="Calibri" w:eastAsia="Times New Roman" w:hAnsi="Calibri" w:cs="Times New Roman"/>
                <w:color w:val="000000"/>
              </w:rPr>
              <w:t>Staff</w:t>
            </w:r>
            <w:proofErr w:type="spellEnd"/>
            <w:r w:rsidRPr="00525456">
              <w:rPr>
                <w:rFonts w:ascii="Calibri" w:eastAsia="Times New Roman" w:hAnsi="Calibri" w:cs="Times New Roman"/>
                <w:color w:val="000000"/>
              </w:rPr>
              <w:t xml:space="preserve"> in charge of updating inventory)</w:t>
            </w:r>
          </w:p>
        </w:tc>
      </w:tr>
      <w:tr w:rsidR="000A1ED6" w:rsidRPr="00525456" w14:paraId="2F0C0E0F" w14:textId="77777777" w:rsidTr="005E1E8C">
        <w:trPr>
          <w:trHeight w:val="2205"/>
        </w:trPr>
        <w:tc>
          <w:tcPr>
            <w:tcW w:w="2340" w:type="dxa"/>
            <w:tcBorders>
              <w:top w:val="nil"/>
              <w:left w:val="single" w:sz="8" w:space="0" w:color="auto"/>
              <w:bottom w:val="single" w:sz="4" w:space="0" w:color="auto"/>
              <w:right w:val="single" w:sz="4" w:space="0" w:color="auto"/>
            </w:tcBorders>
            <w:shd w:val="clear" w:color="auto" w:fill="auto"/>
            <w:noWrap/>
            <w:vAlign w:val="center"/>
            <w:hideMark/>
          </w:tcPr>
          <w:p w14:paraId="4898E131"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Description</w:t>
            </w:r>
          </w:p>
        </w:tc>
        <w:tc>
          <w:tcPr>
            <w:tcW w:w="6980" w:type="dxa"/>
            <w:tcBorders>
              <w:top w:val="nil"/>
              <w:left w:val="nil"/>
              <w:bottom w:val="single" w:sz="4" w:space="0" w:color="auto"/>
              <w:right w:val="single" w:sz="8" w:space="0" w:color="auto"/>
            </w:tcBorders>
            <w:shd w:val="clear" w:color="auto" w:fill="auto"/>
            <w:hideMark/>
          </w:tcPr>
          <w:p w14:paraId="2C03F649"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As-built drawings and documents must be sent to the member of the maintenance staff in charge of updating the sign inventory. The person must use this information to update the sign inv</w:t>
            </w:r>
            <w:bookmarkStart w:id="6" w:name="_GoBack"/>
            <w:bookmarkEnd w:id="6"/>
            <w:r w:rsidRPr="00525456">
              <w:rPr>
                <w:rFonts w:ascii="Calibri" w:eastAsia="Times New Roman" w:hAnsi="Calibri" w:cs="Times New Roman"/>
                <w:color w:val="000000"/>
              </w:rPr>
              <w:t xml:space="preserve">entory. </w:t>
            </w:r>
          </w:p>
        </w:tc>
      </w:tr>
      <w:tr w:rsidR="000A1ED6" w:rsidRPr="00525456" w14:paraId="4F23EE60" w14:textId="77777777" w:rsidTr="005E1E8C">
        <w:trPr>
          <w:trHeight w:val="3030"/>
        </w:trPr>
        <w:tc>
          <w:tcPr>
            <w:tcW w:w="2340" w:type="dxa"/>
            <w:tcBorders>
              <w:top w:val="nil"/>
              <w:left w:val="single" w:sz="8" w:space="0" w:color="auto"/>
              <w:bottom w:val="single" w:sz="8" w:space="0" w:color="auto"/>
              <w:right w:val="single" w:sz="4" w:space="0" w:color="auto"/>
            </w:tcBorders>
            <w:shd w:val="clear" w:color="auto" w:fill="auto"/>
            <w:noWrap/>
            <w:vAlign w:val="center"/>
            <w:hideMark/>
          </w:tcPr>
          <w:p w14:paraId="7C84307C"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 xml:space="preserve">Data Attributes </w:t>
            </w:r>
          </w:p>
        </w:tc>
        <w:tc>
          <w:tcPr>
            <w:tcW w:w="6980" w:type="dxa"/>
            <w:tcBorders>
              <w:top w:val="nil"/>
              <w:left w:val="nil"/>
              <w:bottom w:val="single" w:sz="8" w:space="0" w:color="auto"/>
              <w:right w:val="single" w:sz="8" w:space="0" w:color="auto"/>
            </w:tcBorders>
            <w:shd w:val="clear" w:color="auto" w:fill="auto"/>
            <w:hideMark/>
          </w:tcPr>
          <w:p w14:paraId="7644F97C"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As-Built Drawings and Documents (PDF)</w:t>
            </w:r>
            <w:r w:rsidRPr="00525456">
              <w:rPr>
                <w:rFonts w:ascii="Calibri" w:eastAsia="Times New Roman" w:hAnsi="Calibri" w:cs="Times New Roman"/>
                <w:color w:val="000000"/>
              </w:rPr>
              <w:br/>
              <w:t xml:space="preserve">     -  List of Signs</w:t>
            </w:r>
            <w:r w:rsidRPr="00525456">
              <w:rPr>
                <w:rFonts w:ascii="Calibri" w:eastAsia="Times New Roman" w:hAnsi="Calibri" w:cs="Times New Roman"/>
                <w:color w:val="000000"/>
              </w:rPr>
              <w:br/>
              <w:t xml:space="preserve">     -  Sign ID (Road-District-Exit#-Consecutive#)</w:t>
            </w:r>
            <w:r w:rsidRPr="00525456">
              <w:rPr>
                <w:rFonts w:ascii="Calibri" w:eastAsia="Times New Roman" w:hAnsi="Calibri" w:cs="Times New Roman"/>
                <w:color w:val="000000"/>
              </w:rPr>
              <w:br/>
              <w:t xml:space="preserve">     -  Sign Type</w:t>
            </w:r>
            <w:r w:rsidRPr="00525456">
              <w:rPr>
                <w:rFonts w:ascii="Calibri" w:eastAsia="Times New Roman" w:hAnsi="Calibri" w:cs="Times New Roman"/>
                <w:color w:val="000000"/>
              </w:rPr>
              <w:br/>
              <w:t xml:space="preserve">     -  Sign Location</w:t>
            </w:r>
            <w:r w:rsidRPr="00525456">
              <w:rPr>
                <w:rFonts w:ascii="Calibri" w:eastAsia="Times New Roman" w:hAnsi="Calibri" w:cs="Times New Roman"/>
                <w:color w:val="000000"/>
              </w:rPr>
              <w:br/>
              <w:t xml:space="preserve">     -  Sign Dimensions</w:t>
            </w:r>
            <w:r w:rsidRPr="00525456">
              <w:rPr>
                <w:rFonts w:ascii="Calibri" w:eastAsia="Times New Roman" w:hAnsi="Calibri" w:cs="Times New Roman"/>
                <w:color w:val="000000"/>
              </w:rPr>
              <w:br/>
              <w:t xml:space="preserve">     -  Sign Message</w:t>
            </w:r>
            <w:r w:rsidRPr="00525456">
              <w:rPr>
                <w:rFonts w:ascii="Calibri" w:eastAsia="Times New Roman" w:hAnsi="Calibri" w:cs="Times New Roman"/>
                <w:color w:val="000000"/>
              </w:rPr>
              <w:br/>
              <w:t xml:space="preserve">     -  Sign Materials   </w:t>
            </w:r>
          </w:p>
        </w:tc>
      </w:tr>
      <w:tr w:rsidR="000A1ED6" w:rsidRPr="00525456" w14:paraId="20054D50" w14:textId="77777777" w:rsidTr="005E1E8C">
        <w:trPr>
          <w:trHeight w:val="4305"/>
        </w:trPr>
        <w:tc>
          <w:tcPr>
            <w:tcW w:w="234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307CBB1B" w14:textId="77777777" w:rsidR="000A1ED6" w:rsidRPr="00525456" w:rsidRDefault="000A1ED6" w:rsidP="005E1E8C">
            <w:pPr>
              <w:spacing w:after="0" w:line="240" w:lineRule="auto"/>
              <w:rPr>
                <w:rFonts w:ascii="Calibri" w:eastAsia="Times New Roman" w:hAnsi="Calibri" w:cs="Times New Roman"/>
                <w:b/>
                <w:bCs/>
                <w:color w:val="000000"/>
              </w:rPr>
            </w:pPr>
            <w:r w:rsidRPr="00525456">
              <w:rPr>
                <w:rFonts w:ascii="Calibri" w:eastAsia="Times New Roman" w:hAnsi="Calibri" w:cs="Times New Roman"/>
                <w:b/>
                <w:bCs/>
                <w:color w:val="000000"/>
              </w:rPr>
              <w:t>Comments</w:t>
            </w:r>
          </w:p>
        </w:tc>
        <w:tc>
          <w:tcPr>
            <w:tcW w:w="6980" w:type="dxa"/>
            <w:tcBorders>
              <w:top w:val="single" w:sz="4" w:space="0" w:color="auto"/>
              <w:left w:val="nil"/>
              <w:bottom w:val="single" w:sz="8" w:space="0" w:color="auto"/>
              <w:right w:val="single" w:sz="8" w:space="0" w:color="auto"/>
            </w:tcBorders>
            <w:shd w:val="clear" w:color="auto" w:fill="auto"/>
            <w:vAlign w:val="bottom"/>
            <w:hideMark/>
          </w:tcPr>
          <w:p w14:paraId="3C22D9AB" w14:textId="77777777" w:rsidR="000A1ED6" w:rsidRPr="00525456" w:rsidRDefault="000A1ED6" w:rsidP="005E1E8C">
            <w:pPr>
              <w:spacing w:after="0" w:line="240" w:lineRule="auto"/>
              <w:rPr>
                <w:rFonts w:ascii="Calibri" w:eastAsia="Times New Roman" w:hAnsi="Calibri" w:cs="Times New Roman"/>
                <w:color w:val="000000"/>
              </w:rPr>
            </w:pPr>
            <w:r w:rsidRPr="00525456">
              <w:rPr>
                <w:rFonts w:ascii="Calibri" w:eastAsia="Times New Roman" w:hAnsi="Calibri" w:cs="Times New Roman"/>
                <w:color w:val="000000"/>
              </w:rPr>
              <w:t> </w:t>
            </w:r>
          </w:p>
        </w:tc>
      </w:tr>
    </w:tbl>
    <w:p w14:paraId="0673C7E3" w14:textId="77777777" w:rsidR="000A1ED6" w:rsidRPr="0040432D" w:rsidRDefault="000A1ED6" w:rsidP="000A1ED6"/>
    <w:p w14:paraId="2C2E4E4A" w14:textId="7CAC3361" w:rsidR="00213A08" w:rsidRDefault="00213A08" w:rsidP="00213A08"/>
    <w:sectPr w:rsidR="00213A08">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Rueda-Benavides, Jorge" w:date="2016-07-20T14:50:00Z" w:initials="RJ">
    <w:p w14:paraId="0475702A" w14:textId="75420DCF" w:rsidR="006764D2" w:rsidRDefault="006764D2">
      <w:pPr>
        <w:pStyle w:val="CommentText"/>
      </w:pPr>
      <w:r>
        <w:rPr>
          <w:rStyle w:val="CommentReference"/>
        </w:rPr>
        <w:annotationRef/>
      </w:r>
      <w:r>
        <w:t xml:space="preserve">In the left column, I replaced “5. Sign Fabricator” by “5. Iowa DOT Sign Shop.” Please change this in the MS Vision File. </w:t>
      </w:r>
    </w:p>
  </w:comment>
  <w:comment w:id="0" w:author="Rueda-Benavides, Jorge" w:date="2016-07-20T14:11:00Z" w:initials="RJ">
    <w:p w14:paraId="11BBEFD3" w14:textId="1B9C4A09" w:rsidR="006764D2" w:rsidRDefault="006764D2">
      <w:pPr>
        <w:pStyle w:val="CommentText"/>
      </w:pPr>
      <w:r>
        <w:rPr>
          <w:rStyle w:val="CommentReference"/>
        </w:rPr>
        <w:annotationRef/>
      </w:r>
      <w:r>
        <w:t xml:space="preserve">I removed the second process; “Sign Needs Identification” since this is actually discussed during the “Production Schedule Meeting.” </w:t>
      </w:r>
      <w:proofErr w:type="gramStart"/>
      <w:r>
        <w:t>Therefore</w:t>
      </w:r>
      <w:proofErr w:type="gramEnd"/>
      <w:r>
        <w:t xml:space="preserve"> there are only 9 exchange requirements instead of 10. Please change this in the MS Visio file   </w:t>
      </w:r>
    </w:p>
  </w:comment>
  <w:comment w:id="2" w:author="Rueda-Benavides, Jorge" w:date="2016-07-20T15:13:00Z" w:initials="RJ">
    <w:p w14:paraId="06E17670" w14:textId="64051E43" w:rsidR="006764D2" w:rsidRDefault="006764D2">
      <w:pPr>
        <w:pStyle w:val="CommentText"/>
      </w:pPr>
      <w:r>
        <w:rPr>
          <w:rStyle w:val="CommentReference"/>
        </w:rPr>
        <w:annotationRef/>
      </w:r>
      <w:r>
        <w:t>In the left column, I replaced “5. Sign Fabricator” by “5. Iowa DOT Sign Shop.” Please change this in the MS Vision File.</w:t>
      </w:r>
    </w:p>
  </w:comment>
  <w:comment w:id="5" w:author="Rueda-Benavides, Jorge" w:date="2016-07-20T23:24:00Z" w:initials="RJ">
    <w:p w14:paraId="1165101C" w14:textId="4D3C78F3" w:rsidR="00950440" w:rsidRDefault="00950440">
      <w:pPr>
        <w:pStyle w:val="CommentText"/>
      </w:pPr>
      <w:r>
        <w:rPr>
          <w:rStyle w:val="CommentReference"/>
        </w:rPr>
        <w:annotationRef/>
      </w:r>
      <w:r w:rsidR="0023308F">
        <w:t>In the left column, I rep</w:t>
      </w:r>
      <w:r w:rsidR="0023308F">
        <w:t>laced “2. Sign Design Team” by “2. Office of Traffic and Safety</w:t>
      </w:r>
      <w:r w:rsidR="0023308F">
        <w:t>.” Please change this in the MS Vision File.</w:t>
      </w:r>
    </w:p>
  </w:comment>
  <w:comment w:id="4" w:author="Rueda-Benavides, Jorge" w:date="2016-07-20T22:59:00Z" w:initials="RJ">
    <w:p w14:paraId="3A920DB5" w14:textId="5391EF90" w:rsidR="00562A0F" w:rsidRDefault="00562A0F">
      <w:pPr>
        <w:pStyle w:val="CommentText"/>
      </w:pPr>
      <w:r>
        <w:rPr>
          <w:rStyle w:val="CommentReference"/>
        </w:rPr>
        <w:annotationRef/>
      </w:r>
      <w:r>
        <w:t>In the left column, I rep</w:t>
      </w:r>
      <w:r>
        <w:t>laced “1. Garage Maintenance” by “1. Maintenance Garage</w:t>
      </w:r>
      <w:r>
        <w:t>.” Please change this in the MS Vision File.</w:t>
      </w:r>
    </w:p>
  </w:comment>
  <w:comment w:id="3" w:author="Rueda-Benavides, Jorge" w:date="2016-07-20T22:58:00Z" w:initials="RJ">
    <w:p w14:paraId="53E1F73C" w14:textId="2BCEE0C7" w:rsidR="00562A0F" w:rsidRDefault="00562A0F">
      <w:pPr>
        <w:pStyle w:val="CommentText"/>
      </w:pPr>
      <w:r>
        <w:rPr>
          <w:rStyle w:val="CommentReference"/>
        </w:rPr>
        <w:annotationRef/>
      </w:r>
      <w:r>
        <w:t>In the left column, I rep</w:t>
      </w:r>
      <w:r>
        <w:t>laced “3</w:t>
      </w:r>
      <w:r>
        <w:t>. Sign Fabri</w:t>
      </w:r>
      <w:r>
        <w:t>cator” by “3</w:t>
      </w:r>
      <w:r>
        <w:t>. Iowa DOT Sign Shop.” Please change this in the MS Vision File.</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75702A" w15:done="0"/>
  <w15:commentEx w15:paraId="11BBEFD3" w15:done="0"/>
  <w15:commentEx w15:paraId="06E17670" w15:done="0"/>
  <w15:commentEx w15:paraId="1165101C" w15:done="0"/>
  <w15:commentEx w15:paraId="3A920DB5" w15:done="0"/>
  <w15:commentEx w15:paraId="53E1F73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auto"/>
    <w:pitch w:val="variable"/>
    <w:sig w:usb0="E00002FF" w:usb1="4000ACFF" w:usb2="00000001" w:usb3="00000000" w:csb0="0000019F" w:csb1="00000000"/>
  </w:font>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eda-Benavides, Jorge">
    <w15:presenceInfo w15:providerId="None" w15:userId="Rueda-Benavides, Jorg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F52"/>
    <w:rsid w:val="000A1ED6"/>
    <w:rsid w:val="00115FFB"/>
    <w:rsid w:val="001E24A6"/>
    <w:rsid w:val="00213A08"/>
    <w:rsid w:val="0023308F"/>
    <w:rsid w:val="00282C5F"/>
    <w:rsid w:val="00325776"/>
    <w:rsid w:val="00325BD1"/>
    <w:rsid w:val="003704A0"/>
    <w:rsid w:val="00416C6C"/>
    <w:rsid w:val="00562A0F"/>
    <w:rsid w:val="005C28EC"/>
    <w:rsid w:val="006064D0"/>
    <w:rsid w:val="0062751C"/>
    <w:rsid w:val="006764D2"/>
    <w:rsid w:val="006856FE"/>
    <w:rsid w:val="00743A5D"/>
    <w:rsid w:val="00786334"/>
    <w:rsid w:val="00842F52"/>
    <w:rsid w:val="00915F77"/>
    <w:rsid w:val="00950440"/>
    <w:rsid w:val="009C504B"/>
    <w:rsid w:val="00A04E6A"/>
    <w:rsid w:val="00AB762B"/>
    <w:rsid w:val="00B82D4A"/>
    <w:rsid w:val="00BB064E"/>
    <w:rsid w:val="00BD77B7"/>
    <w:rsid w:val="00C647D5"/>
    <w:rsid w:val="00E353CF"/>
    <w:rsid w:val="00E70946"/>
    <w:rsid w:val="00EC70FF"/>
    <w:rsid w:val="00F0149A"/>
    <w:rsid w:val="00FC7E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28736F"/>
  <w15:chartTrackingRefBased/>
  <w15:docId w15:val="{C217C881-998C-4EB6-B29D-A97839E72A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325BD1"/>
    <w:rPr>
      <w:sz w:val="18"/>
      <w:szCs w:val="18"/>
    </w:rPr>
  </w:style>
  <w:style w:type="paragraph" w:styleId="CommentText">
    <w:name w:val="annotation text"/>
    <w:basedOn w:val="Normal"/>
    <w:link w:val="CommentTextChar"/>
    <w:uiPriority w:val="99"/>
    <w:semiHidden/>
    <w:unhideWhenUsed/>
    <w:rsid w:val="00325BD1"/>
    <w:pPr>
      <w:spacing w:line="240" w:lineRule="auto"/>
    </w:pPr>
    <w:rPr>
      <w:sz w:val="24"/>
      <w:szCs w:val="24"/>
    </w:rPr>
  </w:style>
  <w:style w:type="character" w:customStyle="1" w:styleId="CommentTextChar">
    <w:name w:val="Comment Text Char"/>
    <w:basedOn w:val="DefaultParagraphFont"/>
    <w:link w:val="CommentText"/>
    <w:uiPriority w:val="99"/>
    <w:semiHidden/>
    <w:rsid w:val="00325BD1"/>
    <w:rPr>
      <w:sz w:val="24"/>
      <w:szCs w:val="24"/>
    </w:rPr>
  </w:style>
  <w:style w:type="paragraph" w:styleId="CommentSubject">
    <w:name w:val="annotation subject"/>
    <w:basedOn w:val="CommentText"/>
    <w:next w:val="CommentText"/>
    <w:link w:val="CommentSubjectChar"/>
    <w:uiPriority w:val="99"/>
    <w:semiHidden/>
    <w:unhideWhenUsed/>
    <w:rsid w:val="00325BD1"/>
    <w:rPr>
      <w:b/>
      <w:bCs/>
      <w:sz w:val="20"/>
      <w:szCs w:val="20"/>
    </w:rPr>
  </w:style>
  <w:style w:type="character" w:customStyle="1" w:styleId="CommentSubjectChar">
    <w:name w:val="Comment Subject Char"/>
    <w:basedOn w:val="CommentTextChar"/>
    <w:link w:val="CommentSubject"/>
    <w:uiPriority w:val="99"/>
    <w:semiHidden/>
    <w:rsid w:val="00325BD1"/>
    <w:rPr>
      <w:b/>
      <w:bCs/>
      <w:sz w:val="20"/>
      <w:szCs w:val="20"/>
    </w:rPr>
  </w:style>
  <w:style w:type="paragraph" w:styleId="BalloonText">
    <w:name w:val="Balloon Text"/>
    <w:basedOn w:val="Normal"/>
    <w:link w:val="BalloonTextChar"/>
    <w:uiPriority w:val="99"/>
    <w:semiHidden/>
    <w:unhideWhenUsed/>
    <w:rsid w:val="00325BD1"/>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325BD1"/>
    <w:rPr>
      <w:rFonts w:ascii="Times New Roman" w:hAnsi="Times New Roman" w:cs="Times New Roman"/>
      <w:sz w:val="18"/>
      <w:szCs w:val="18"/>
    </w:rPr>
  </w:style>
  <w:style w:type="paragraph" w:styleId="ListParagraph">
    <w:name w:val="List Paragraph"/>
    <w:basedOn w:val="Normal"/>
    <w:uiPriority w:val="34"/>
    <w:qFormat/>
    <w:rsid w:val="00213A0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Drawing33.vsdx"/><Relationship Id="rId12" Type="http://schemas.openxmlformats.org/officeDocument/2006/relationships/fontTable" Target="fontTable.xml"/><Relationship Id="rId13" Type="http://schemas.microsoft.com/office/2011/relationships/people" Target="people.xml"/><Relationship Id="rId14" Type="http://schemas.openxmlformats.org/officeDocument/2006/relationships/theme" Target="theme/theme1.xml"/><Relationship Id="rId1" Type="http://schemas.openxmlformats.org/officeDocument/2006/relationships/styles" Target="styles.xml"/><Relationship Id="rId2" Type="http://schemas.openxmlformats.org/officeDocument/2006/relationships/settings" Target="settings.xml"/><Relationship Id="rId3" Type="http://schemas.openxmlformats.org/officeDocument/2006/relationships/webSettings" Target="webSettings.xml"/><Relationship Id="rId4" Type="http://schemas.openxmlformats.org/officeDocument/2006/relationships/image" Target="media/image1.emf"/><Relationship Id="rId5" Type="http://schemas.openxmlformats.org/officeDocument/2006/relationships/package" Target="embeddings/Microsoft_Visio_Drawing11.vsdx"/><Relationship Id="rId6" Type="http://schemas.openxmlformats.org/officeDocument/2006/relationships/comments" Target="comments.xml"/><Relationship Id="rId7" Type="http://schemas.microsoft.com/office/2011/relationships/commentsExtended" Target="commentsExtended.xml"/><Relationship Id="rId8" Type="http://schemas.openxmlformats.org/officeDocument/2006/relationships/image" Target="media/image2.emf"/><Relationship Id="rId9" Type="http://schemas.openxmlformats.org/officeDocument/2006/relationships/package" Target="embeddings/Microsoft_Visio_Drawing22.vsdx"/><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8</TotalTime>
  <Pages>30</Pages>
  <Words>2736</Words>
  <Characters>15601</Characters>
  <Application>Microsoft Macintosh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eda-Benavides, Jorge [CCE E]</dc:creator>
  <cp:keywords/>
  <dc:description/>
  <cp:lastModifiedBy>Rueda-Benavides, Jorge</cp:lastModifiedBy>
  <cp:revision>15</cp:revision>
  <dcterms:created xsi:type="dcterms:W3CDTF">2016-07-20T18:58:00Z</dcterms:created>
  <dcterms:modified xsi:type="dcterms:W3CDTF">2016-07-21T04:59:00Z</dcterms:modified>
</cp:coreProperties>
</file>